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623445D" w14:textId="77777777" w:rsidR="001C16D2" w:rsidRDefault="001C16D2">
      <w:pPr>
        <w:spacing w:line="600" w:lineRule="auto"/>
        <w:jc w:val="center"/>
        <w:rPr>
          <w:b/>
          <w:bCs/>
          <w:sz w:val="72"/>
          <w:szCs w:val="72"/>
        </w:rPr>
      </w:pPr>
    </w:p>
    <w:p w14:paraId="1202643A" w14:textId="77777777" w:rsidR="001C16D2" w:rsidRDefault="001C16D2">
      <w:pPr>
        <w:spacing w:line="600" w:lineRule="auto"/>
        <w:jc w:val="center"/>
        <w:rPr>
          <w:b/>
          <w:bCs/>
          <w:sz w:val="72"/>
          <w:szCs w:val="72"/>
        </w:rPr>
      </w:pPr>
    </w:p>
    <w:p w14:paraId="00CBC0A4" w14:textId="77777777" w:rsidR="001C16D2" w:rsidRPr="008C7125" w:rsidRDefault="001C16D2">
      <w:pPr>
        <w:spacing w:line="600" w:lineRule="auto"/>
        <w:jc w:val="center"/>
        <w:rPr>
          <w:rFonts w:ascii="黑体" w:eastAsia="黑体" w:hAnsi="黑体" w:hint="eastAsia"/>
          <w:b/>
          <w:bCs/>
          <w:sz w:val="52"/>
          <w:szCs w:val="52"/>
        </w:rPr>
      </w:pPr>
    </w:p>
    <w:p w14:paraId="72A18FC1" w14:textId="126A52C1" w:rsidR="00AA5C48" w:rsidRPr="008C7125" w:rsidRDefault="00AA5C48" w:rsidP="00522002">
      <w:pPr>
        <w:jc w:val="center"/>
        <w:rPr>
          <w:rFonts w:ascii="黑体" w:eastAsia="黑体" w:hAnsi="黑体" w:cs="黑体" w:hint="eastAsia"/>
          <w:b/>
          <w:sz w:val="52"/>
          <w:szCs w:val="52"/>
        </w:rPr>
      </w:pPr>
      <w:r w:rsidRPr="008C7125">
        <w:rPr>
          <w:rFonts w:ascii="黑体" w:eastAsia="黑体" w:hAnsi="黑体" w:cs="黑体" w:hint="eastAsia"/>
          <w:b/>
          <w:sz w:val="52"/>
          <w:szCs w:val="52"/>
        </w:rPr>
        <w:t>东莞市企业开办一网通办系统操作</w:t>
      </w:r>
      <w:r w:rsidR="00522002">
        <w:rPr>
          <w:rFonts w:ascii="黑体" w:eastAsia="黑体" w:hAnsi="黑体" w:cs="黑体" w:hint="eastAsia"/>
          <w:b/>
          <w:sz w:val="52"/>
          <w:szCs w:val="52"/>
        </w:rPr>
        <w:t>文档</w:t>
      </w:r>
      <w:r w:rsidRPr="008C7125">
        <w:rPr>
          <w:rFonts w:ascii="黑体" w:eastAsia="黑体" w:hAnsi="黑体" w:cs="黑体" w:hint="eastAsia"/>
          <w:b/>
          <w:sz w:val="52"/>
          <w:szCs w:val="52"/>
        </w:rPr>
        <w:t>（合伙企业</w:t>
      </w:r>
      <w:r w:rsidR="00522002">
        <w:rPr>
          <w:rFonts w:ascii="黑体" w:eastAsia="黑体" w:hAnsi="黑体" w:cs="黑体" w:hint="eastAsia"/>
          <w:b/>
          <w:sz w:val="52"/>
          <w:szCs w:val="52"/>
        </w:rPr>
        <w:t>设立</w:t>
      </w:r>
      <w:r w:rsidRPr="008C7125">
        <w:rPr>
          <w:rFonts w:ascii="黑体" w:eastAsia="黑体" w:hAnsi="黑体" w:cs="黑体" w:hint="eastAsia"/>
          <w:b/>
          <w:sz w:val="52"/>
          <w:szCs w:val="52"/>
        </w:rPr>
        <w:t>）</w:t>
      </w:r>
    </w:p>
    <w:p w14:paraId="02FA64F6" w14:textId="000388F7" w:rsidR="001C16D2" w:rsidRPr="00AA5C48" w:rsidRDefault="001C16D2" w:rsidP="00AA5C48">
      <w:pPr>
        <w:spacing w:line="600" w:lineRule="auto"/>
        <w:jc w:val="center"/>
        <w:rPr>
          <w:b/>
          <w:bCs/>
          <w:sz w:val="72"/>
          <w:szCs w:val="72"/>
        </w:rPr>
      </w:pPr>
    </w:p>
    <w:p w14:paraId="5AFFE6CA" w14:textId="77777777" w:rsidR="001C16D2" w:rsidRDefault="001C16D2"/>
    <w:p w14:paraId="2645C0C8" w14:textId="77777777" w:rsidR="001C16D2" w:rsidRDefault="001C16D2"/>
    <w:p w14:paraId="5D018AA0" w14:textId="77777777" w:rsidR="001C16D2" w:rsidRDefault="001C16D2"/>
    <w:p w14:paraId="1F301164" w14:textId="77777777" w:rsidR="001C16D2" w:rsidRDefault="001C16D2"/>
    <w:p w14:paraId="1217E712" w14:textId="77777777" w:rsidR="001C16D2" w:rsidRDefault="001C16D2"/>
    <w:p w14:paraId="3A086ACA" w14:textId="77777777" w:rsidR="001C16D2" w:rsidRDefault="001C16D2"/>
    <w:p w14:paraId="6FF5ABA2" w14:textId="77777777" w:rsidR="001C16D2" w:rsidRDefault="001C16D2"/>
    <w:p w14:paraId="3EC66767" w14:textId="77777777" w:rsidR="001C16D2" w:rsidRDefault="001C16D2"/>
    <w:p w14:paraId="5C79B681" w14:textId="77777777" w:rsidR="001C16D2" w:rsidRDefault="001C16D2"/>
    <w:p w14:paraId="445B55C5" w14:textId="77777777" w:rsidR="001C16D2" w:rsidRDefault="001C16D2"/>
    <w:p w14:paraId="7EF63769" w14:textId="77777777" w:rsidR="001C16D2" w:rsidRDefault="001C16D2"/>
    <w:p w14:paraId="1FF10A11" w14:textId="77777777" w:rsidR="009130F5" w:rsidRDefault="009130F5"/>
    <w:p w14:paraId="32BDA90E" w14:textId="77777777" w:rsidR="009130F5" w:rsidRDefault="009130F5"/>
    <w:sdt>
      <w:sdtPr>
        <w:rPr>
          <w:rFonts w:asciiTheme="minorHAnsi" w:eastAsiaTheme="minorEastAsia" w:hAnsiTheme="minorHAnsi" w:cstheme="minorBidi"/>
          <w:color w:val="auto"/>
          <w:kern w:val="2"/>
          <w:sz w:val="28"/>
          <w:szCs w:val="24"/>
          <w:lang w:val="zh-CN"/>
        </w:rPr>
        <w:id w:val="-19693582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E0B213B" w14:textId="34D75E71" w:rsidR="009130F5" w:rsidRDefault="009130F5">
          <w:pPr>
            <w:pStyle w:val="TOC"/>
          </w:pPr>
          <w:r>
            <w:rPr>
              <w:lang w:val="zh-CN"/>
            </w:rPr>
            <w:t>目录</w:t>
          </w:r>
        </w:p>
        <w:p w14:paraId="3387222F" w14:textId="3D6D1D31" w:rsidR="00A91B62" w:rsidRDefault="009130F5">
          <w:pPr>
            <w:pStyle w:val="TOC1"/>
            <w:tabs>
              <w:tab w:val="left" w:pos="8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1184135" w:history="1">
            <w:r w:rsidR="00A91B62" w:rsidRPr="0044484B">
              <w:rPr>
                <w:rStyle w:val="a8"/>
                <w:rFonts w:hint="eastAsia"/>
                <w:noProof/>
              </w:rPr>
              <w:t>1.</w:t>
            </w:r>
            <w:r w:rsidR="00A91B62">
              <w:rPr>
                <w:rFonts w:hint="eastAsia"/>
                <w:noProof/>
                <w:sz w:val="22"/>
                <w14:ligatures w14:val="standardContextual"/>
              </w:rPr>
              <w:tab/>
            </w:r>
            <w:r w:rsidR="00A91B62" w:rsidRPr="0044484B">
              <w:rPr>
                <w:rStyle w:val="a8"/>
                <w:rFonts w:hint="eastAsia"/>
                <w:noProof/>
              </w:rPr>
              <w:t>系统概述</w:t>
            </w:r>
            <w:r w:rsidR="00A91B62">
              <w:rPr>
                <w:rFonts w:hint="eastAsia"/>
                <w:noProof/>
                <w:webHidden/>
              </w:rPr>
              <w:tab/>
            </w:r>
            <w:r w:rsidR="00A91B62">
              <w:rPr>
                <w:rFonts w:hint="eastAsia"/>
                <w:noProof/>
                <w:webHidden/>
              </w:rPr>
              <w:fldChar w:fldCharType="begin"/>
            </w:r>
            <w:r w:rsidR="00A91B62">
              <w:rPr>
                <w:rFonts w:hint="eastAsia"/>
                <w:noProof/>
                <w:webHidden/>
              </w:rPr>
              <w:instrText xml:space="preserve"> </w:instrText>
            </w:r>
            <w:r w:rsidR="00A91B62">
              <w:rPr>
                <w:noProof/>
                <w:webHidden/>
              </w:rPr>
              <w:instrText>PAGEREF _Toc221184135 \h</w:instrText>
            </w:r>
            <w:r w:rsidR="00A91B62">
              <w:rPr>
                <w:rFonts w:hint="eastAsia"/>
                <w:noProof/>
                <w:webHidden/>
              </w:rPr>
              <w:instrText xml:space="preserve"> </w:instrText>
            </w:r>
            <w:r w:rsidR="00A91B62">
              <w:rPr>
                <w:rFonts w:hint="eastAsia"/>
                <w:noProof/>
                <w:webHidden/>
              </w:rPr>
            </w:r>
            <w:r w:rsidR="00A91B62"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4</w:t>
            </w:r>
            <w:r w:rsidR="00A91B62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2373013" w14:textId="7F0FE204" w:rsidR="00A91B62" w:rsidRDefault="00A91B62">
          <w:pPr>
            <w:pStyle w:val="TOC2"/>
            <w:tabs>
              <w:tab w:val="left" w:pos="1100"/>
              <w:tab w:val="right" w:leader="dot" w:pos="8296"/>
            </w:tabs>
            <w:ind w:left="560"/>
            <w:rPr>
              <w:noProof/>
              <w:sz w:val="22"/>
              <w14:ligatures w14:val="standardContextual"/>
            </w:rPr>
          </w:pPr>
          <w:hyperlink w:anchor="_Toc221184136" w:history="1">
            <w:r w:rsidRPr="0044484B">
              <w:rPr>
                <w:rStyle w:val="a8"/>
                <w:rFonts w:hint="eastAsia"/>
                <w:noProof/>
              </w:rPr>
              <w:t>1.1.</w:t>
            </w:r>
            <w:r>
              <w:rPr>
                <w:rFonts w:hint="eastAsia"/>
                <w:noProof/>
                <w:sz w:val="22"/>
                <w14:ligatures w14:val="standardContextual"/>
              </w:rPr>
              <w:tab/>
            </w:r>
            <w:r w:rsidRPr="0044484B">
              <w:rPr>
                <w:rStyle w:val="a8"/>
                <w:rFonts w:hint="eastAsia"/>
                <w:noProof/>
              </w:rPr>
              <w:t>系统介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3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A3C4248" w14:textId="5BA59049" w:rsidR="00A91B62" w:rsidRDefault="00A91B62">
          <w:pPr>
            <w:pStyle w:val="TOC1"/>
            <w:tabs>
              <w:tab w:val="left" w:pos="8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221184137" w:history="1">
            <w:r w:rsidRPr="0044484B">
              <w:rPr>
                <w:rStyle w:val="a8"/>
                <w:rFonts w:hint="eastAsia"/>
                <w:noProof/>
              </w:rPr>
              <w:t>2.</w:t>
            </w:r>
            <w:r>
              <w:rPr>
                <w:rFonts w:hint="eastAsia"/>
                <w:noProof/>
                <w:sz w:val="22"/>
                <w14:ligatures w14:val="standardContextual"/>
              </w:rPr>
              <w:tab/>
            </w:r>
            <w:r w:rsidRPr="0044484B">
              <w:rPr>
                <w:rStyle w:val="a8"/>
                <w:rFonts w:hint="eastAsia"/>
                <w:noProof/>
              </w:rPr>
              <w:t>流程说明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3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4C7CE3F" w14:textId="2DCFC0FC" w:rsidR="00A91B62" w:rsidRDefault="00A91B62">
          <w:pPr>
            <w:pStyle w:val="TOC1"/>
            <w:tabs>
              <w:tab w:val="left" w:pos="8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221184138" w:history="1">
            <w:r w:rsidRPr="0044484B">
              <w:rPr>
                <w:rStyle w:val="a8"/>
                <w:rFonts w:hint="eastAsia"/>
                <w:noProof/>
              </w:rPr>
              <w:t>3.</w:t>
            </w:r>
            <w:r>
              <w:rPr>
                <w:rFonts w:hint="eastAsia"/>
                <w:noProof/>
                <w:sz w:val="22"/>
                <w14:ligatures w14:val="standardContextual"/>
              </w:rPr>
              <w:tab/>
            </w:r>
            <w:r w:rsidRPr="0044484B">
              <w:rPr>
                <w:rStyle w:val="a8"/>
                <w:rFonts w:hint="eastAsia"/>
                <w:noProof/>
              </w:rPr>
              <w:t>操作说明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3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0403E19" w14:textId="2B0935DF" w:rsidR="00A91B62" w:rsidRDefault="00A91B62">
          <w:pPr>
            <w:pStyle w:val="TOC2"/>
            <w:tabs>
              <w:tab w:val="left" w:pos="1100"/>
              <w:tab w:val="right" w:leader="dot" w:pos="8296"/>
            </w:tabs>
            <w:ind w:left="560"/>
            <w:rPr>
              <w:noProof/>
              <w:sz w:val="22"/>
              <w14:ligatures w14:val="standardContextual"/>
            </w:rPr>
          </w:pPr>
          <w:hyperlink w:anchor="_Toc221184139" w:history="1">
            <w:r w:rsidRPr="0044484B">
              <w:rPr>
                <w:rStyle w:val="a8"/>
                <w:rFonts w:hint="eastAsia"/>
                <w:noProof/>
              </w:rPr>
              <w:t>3.1.</w:t>
            </w:r>
            <w:r>
              <w:rPr>
                <w:rFonts w:hint="eastAsia"/>
                <w:noProof/>
                <w:sz w:val="22"/>
                <w14:ligatures w14:val="standardContextual"/>
              </w:rPr>
              <w:tab/>
            </w:r>
            <w:r w:rsidRPr="0044484B">
              <w:rPr>
                <w:rStyle w:val="a8"/>
                <w:rFonts w:hint="eastAsia"/>
                <w:noProof/>
              </w:rPr>
              <w:t>系统登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3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B9B1E9F" w14:textId="3B1E460F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40" w:history="1">
            <w:r w:rsidRPr="0044484B">
              <w:rPr>
                <w:rStyle w:val="a8"/>
                <w:rFonts w:hint="eastAsia"/>
                <w:noProof/>
              </w:rPr>
              <w:t xml:space="preserve">3.1.1. </w:t>
            </w:r>
            <w:r w:rsidRPr="0044484B">
              <w:rPr>
                <w:rStyle w:val="a8"/>
                <w:rFonts w:hint="eastAsia"/>
                <w:noProof/>
              </w:rPr>
              <w:t>系统访问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8F295EC" w14:textId="0D9616E3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41" w:history="1">
            <w:r w:rsidRPr="0044484B">
              <w:rPr>
                <w:rStyle w:val="a8"/>
                <w:rFonts w:hint="eastAsia"/>
                <w:noProof/>
              </w:rPr>
              <w:t xml:space="preserve">3.1.2. </w:t>
            </w:r>
            <w:r w:rsidRPr="0044484B">
              <w:rPr>
                <w:rStyle w:val="a8"/>
                <w:rFonts w:hint="eastAsia"/>
                <w:noProof/>
              </w:rPr>
              <w:t>用户登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D6E689D" w14:textId="43A6FD16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42" w:history="1">
            <w:r w:rsidRPr="0044484B">
              <w:rPr>
                <w:rStyle w:val="a8"/>
                <w:rFonts w:hint="eastAsia"/>
                <w:noProof/>
              </w:rPr>
              <w:t xml:space="preserve">3.1.3. </w:t>
            </w:r>
            <w:r w:rsidRPr="0044484B">
              <w:rPr>
                <w:rStyle w:val="a8"/>
                <w:rFonts w:hint="eastAsia"/>
                <w:noProof/>
              </w:rPr>
              <w:t>用户注册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FAFF579" w14:textId="1062E397" w:rsidR="00A91B62" w:rsidRDefault="00A91B62">
          <w:pPr>
            <w:pStyle w:val="TOC2"/>
            <w:tabs>
              <w:tab w:val="left" w:pos="1100"/>
              <w:tab w:val="right" w:leader="dot" w:pos="8296"/>
            </w:tabs>
            <w:ind w:left="560"/>
            <w:rPr>
              <w:noProof/>
              <w:sz w:val="22"/>
              <w14:ligatures w14:val="standardContextual"/>
            </w:rPr>
          </w:pPr>
          <w:hyperlink w:anchor="_Toc221184143" w:history="1">
            <w:r w:rsidRPr="0044484B">
              <w:rPr>
                <w:rStyle w:val="a8"/>
                <w:rFonts w:hint="eastAsia"/>
                <w:noProof/>
              </w:rPr>
              <w:t>3.2.</w:t>
            </w:r>
            <w:r>
              <w:rPr>
                <w:rFonts w:hint="eastAsia"/>
                <w:noProof/>
                <w:sz w:val="22"/>
                <w14:ligatures w14:val="standardContextual"/>
              </w:rPr>
              <w:tab/>
            </w:r>
            <w:r w:rsidRPr="0044484B">
              <w:rPr>
                <w:rStyle w:val="a8"/>
                <w:rFonts w:hint="eastAsia"/>
                <w:noProof/>
              </w:rPr>
              <w:t>企业设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C6903C3" w14:textId="4BBAD0EC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44" w:history="1">
            <w:r w:rsidRPr="0044484B">
              <w:rPr>
                <w:rStyle w:val="a8"/>
                <w:rFonts w:hint="eastAsia"/>
                <w:noProof/>
              </w:rPr>
              <w:t xml:space="preserve">3.2.1. </w:t>
            </w:r>
            <w:r w:rsidRPr="0044484B">
              <w:rPr>
                <w:rStyle w:val="a8"/>
                <w:rFonts w:hint="eastAsia"/>
                <w:noProof/>
              </w:rPr>
              <w:t>选择业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3C243C1" w14:textId="297D9F9D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45" w:history="1">
            <w:r w:rsidRPr="0044484B">
              <w:rPr>
                <w:rStyle w:val="a8"/>
                <w:rFonts w:hint="eastAsia"/>
                <w:noProof/>
              </w:rPr>
              <w:t xml:space="preserve">3.2.2. </w:t>
            </w:r>
            <w:r w:rsidRPr="0044484B">
              <w:rPr>
                <w:rStyle w:val="a8"/>
                <w:rFonts w:hint="eastAsia"/>
                <w:noProof/>
              </w:rPr>
              <w:t>企业信息填报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1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EAE1CF4" w14:textId="272D9423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46" w:history="1">
            <w:r w:rsidRPr="0044484B">
              <w:rPr>
                <w:rStyle w:val="a8"/>
                <w:rFonts w:hint="eastAsia"/>
                <w:noProof/>
              </w:rPr>
              <w:t xml:space="preserve">3.2.3. </w:t>
            </w:r>
            <w:r w:rsidRPr="0044484B">
              <w:rPr>
                <w:rStyle w:val="a8"/>
                <w:rFonts w:hint="eastAsia"/>
                <w:noProof/>
              </w:rPr>
              <w:t>银行开户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1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8998E4F" w14:textId="1F8BA14F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47" w:history="1">
            <w:r w:rsidRPr="0044484B">
              <w:rPr>
                <w:rStyle w:val="a8"/>
                <w:rFonts w:hint="eastAsia"/>
                <w:noProof/>
              </w:rPr>
              <w:t xml:space="preserve">3.2.4. </w:t>
            </w:r>
            <w:r w:rsidRPr="0044484B">
              <w:rPr>
                <w:rStyle w:val="a8"/>
                <w:rFonts w:hint="eastAsia"/>
                <w:noProof/>
              </w:rPr>
              <w:t>公积金开户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1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5F56C73" w14:textId="67DF7C29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48" w:history="1">
            <w:r w:rsidRPr="0044484B">
              <w:rPr>
                <w:rStyle w:val="a8"/>
                <w:rFonts w:hint="eastAsia"/>
                <w:noProof/>
              </w:rPr>
              <w:t xml:space="preserve">3.2.5. </w:t>
            </w:r>
            <w:r w:rsidRPr="0044484B">
              <w:rPr>
                <w:rStyle w:val="a8"/>
                <w:rFonts w:hint="eastAsia"/>
                <w:noProof/>
              </w:rPr>
              <w:t>个人公积金开户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34E6C5E" w14:textId="78FE8D40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49" w:history="1">
            <w:r w:rsidRPr="0044484B">
              <w:rPr>
                <w:rStyle w:val="a8"/>
                <w:rFonts w:hint="eastAsia"/>
                <w:noProof/>
              </w:rPr>
              <w:t xml:space="preserve">3.2.6. </w:t>
            </w:r>
            <w:r w:rsidRPr="0044484B">
              <w:rPr>
                <w:rStyle w:val="a8"/>
                <w:rFonts w:hint="eastAsia"/>
                <w:noProof/>
              </w:rPr>
              <w:t>收件信息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4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2A01DE7" w14:textId="4E01B41B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50" w:history="1">
            <w:r w:rsidRPr="0044484B">
              <w:rPr>
                <w:rStyle w:val="a8"/>
                <w:rFonts w:hint="eastAsia"/>
                <w:noProof/>
              </w:rPr>
              <w:t xml:space="preserve">3.2.7. </w:t>
            </w:r>
            <w:r w:rsidRPr="0044484B">
              <w:rPr>
                <w:rStyle w:val="a8"/>
                <w:rFonts w:hint="eastAsia"/>
                <w:noProof/>
              </w:rPr>
              <w:t>文件签章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5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1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3A7F2E6" w14:textId="7190AA75" w:rsidR="00A91B62" w:rsidRDefault="00A91B62">
          <w:pPr>
            <w:pStyle w:val="TOC2"/>
            <w:tabs>
              <w:tab w:val="left" w:pos="1100"/>
              <w:tab w:val="right" w:leader="dot" w:pos="8296"/>
            </w:tabs>
            <w:ind w:left="560"/>
            <w:rPr>
              <w:noProof/>
              <w:sz w:val="22"/>
              <w14:ligatures w14:val="standardContextual"/>
            </w:rPr>
          </w:pPr>
          <w:hyperlink w:anchor="_Toc221184151" w:history="1">
            <w:r w:rsidRPr="0044484B">
              <w:rPr>
                <w:rStyle w:val="a8"/>
                <w:rFonts w:hint="eastAsia"/>
                <w:noProof/>
              </w:rPr>
              <w:t>3.3.</w:t>
            </w:r>
            <w:r>
              <w:rPr>
                <w:rFonts w:hint="eastAsia"/>
                <w:noProof/>
                <w:sz w:val="22"/>
                <w14:ligatures w14:val="standardContextual"/>
              </w:rPr>
              <w:tab/>
            </w:r>
            <w:r w:rsidRPr="0044484B">
              <w:rPr>
                <w:rStyle w:val="a8"/>
                <w:rFonts w:hint="eastAsia"/>
                <w:noProof/>
              </w:rPr>
              <w:t>业务查询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5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2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D1E1C13" w14:textId="67EF4531" w:rsidR="00A91B62" w:rsidRDefault="00A91B62">
          <w:pPr>
            <w:pStyle w:val="TOC1"/>
            <w:tabs>
              <w:tab w:val="left" w:pos="8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221184152" w:history="1">
            <w:r w:rsidRPr="0044484B">
              <w:rPr>
                <w:rStyle w:val="a8"/>
                <w:rFonts w:hint="eastAsia"/>
                <w:noProof/>
              </w:rPr>
              <w:t>4.</w:t>
            </w:r>
            <w:r>
              <w:rPr>
                <w:rFonts w:hint="eastAsia"/>
                <w:noProof/>
                <w:sz w:val="22"/>
                <w14:ligatures w14:val="standardContextual"/>
              </w:rPr>
              <w:tab/>
            </w:r>
            <w:r w:rsidRPr="0044484B">
              <w:rPr>
                <w:rStyle w:val="a8"/>
                <w:rFonts w:hint="eastAsia"/>
                <w:noProof/>
              </w:rPr>
              <w:t>附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5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727D96B" w14:textId="148BA190" w:rsidR="00A91B62" w:rsidRDefault="00A91B62">
          <w:pPr>
            <w:pStyle w:val="TOC2"/>
            <w:tabs>
              <w:tab w:val="left" w:pos="1100"/>
              <w:tab w:val="right" w:leader="dot" w:pos="8296"/>
            </w:tabs>
            <w:ind w:left="560"/>
            <w:rPr>
              <w:noProof/>
              <w:sz w:val="22"/>
              <w14:ligatures w14:val="standardContextual"/>
            </w:rPr>
          </w:pPr>
          <w:hyperlink w:anchor="_Toc221184153" w:history="1">
            <w:r w:rsidRPr="0044484B">
              <w:rPr>
                <w:rStyle w:val="a8"/>
                <w:rFonts w:hint="eastAsia"/>
                <w:noProof/>
              </w:rPr>
              <w:t>4.1.</w:t>
            </w:r>
            <w:r>
              <w:rPr>
                <w:rFonts w:hint="eastAsia"/>
                <w:noProof/>
                <w:sz w:val="22"/>
                <w14:ligatures w14:val="standardContextual"/>
              </w:rPr>
              <w:tab/>
            </w:r>
            <w:r w:rsidRPr="0044484B">
              <w:rPr>
                <w:rStyle w:val="a8"/>
                <w:rFonts w:hint="eastAsia"/>
                <w:noProof/>
              </w:rPr>
              <w:t>人脸识别签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5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ECCD9E0" w14:textId="0FEB0668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54" w:history="1">
            <w:r w:rsidRPr="0044484B">
              <w:rPr>
                <w:rStyle w:val="a8"/>
                <w:rFonts w:hint="eastAsia"/>
                <w:noProof/>
              </w:rPr>
              <w:t xml:space="preserve">4.1.1. </w:t>
            </w:r>
            <w:r w:rsidRPr="0044484B">
              <w:rPr>
                <w:rStyle w:val="a8"/>
                <w:rFonts w:hint="eastAsia"/>
                <w:noProof/>
              </w:rPr>
              <w:t>企业设立签名流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5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3CF57E5" w14:textId="604179D3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55" w:history="1">
            <w:r w:rsidRPr="0044484B">
              <w:rPr>
                <w:rStyle w:val="a8"/>
                <w:rFonts w:hint="eastAsia"/>
                <w:noProof/>
              </w:rPr>
              <w:t xml:space="preserve">4.1.2. </w:t>
            </w:r>
            <w:r w:rsidRPr="0044484B">
              <w:rPr>
                <w:rStyle w:val="a8"/>
                <w:rFonts w:hint="eastAsia"/>
                <w:noProof/>
              </w:rPr>
              <w:t>自然人签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5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2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46BA6C9" w14:textId="4808BD41" w:rsidR="00A91B62" w:rsidRDefault="00A91B62">
          <w:pPr>
            <w:pStyle w:val="TOC3"/>
            <w:tabs>
              <w:tab w:val="right" w:leader="dot" w:pos="8296"/>
            </w:tabs>
            <w:ind w:left="1120"/>
            <w:rPr>
              <w:noProof/>
              <w:sz w:val="22"/>
              <w14:ligatures w14:val="standardContextual"/>
            </w:rPr>
          </w:pPr>
          <w:hyperlink w:anchor="_Toc221184156" w:history="1">
            <w:r w:rsidRPr="0044484B">
              <w:rPr>
                <w:rStyle w:val="a8"/>
                <w:rFonts w:hint="eastAsia"/>
                <w:noProof/>
              </w:rPr>
              <w:t xml:space="preserve">4.1.3. </w:t>
            </w:r>
            <w:r w:rsidRPr="0044484B">
              <w:rPr>
                <w:rStyle w:val="a8"/>
                <w:rFonts w:hint="eastAsia"/>
                <w:noProof/>
              </w:rPr>
              <w:t>企业法人签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15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340C80">
              <w:rPr>
                <w:noProof/>
                <w:webHidden/>
              </w:rPr>
              <w:t>2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C06CCD8" w14:textId="10EA4883" w:rsidR="009130F5" w:rsidRDefault="009130F5">
          <w:r>
            <w:rPr>
              <w:b/>
              <w:bCs/>
              <w:lang w:val="zh-CN"/>
            </w:rPr>
            <w:fldChar w:fldCharType="end"/>
          </w:r>
        </w:p>
      </w:sdtContent>
    </w:sdt>
    <w:p w14:paraId="6D93A7B4" w14:textId="77777777" w:rsidR="009130F5" w:rsidRDefault="009130F5"/>
    <w:p w14:paraId="69982E91" w14:textId="77777777" w:rsidR="009130F5" w:rsidRDefault="009130F5"/>
    <w:p w14:paraId="1672430B" w14:textId="77777777" w:rsidR="009130F5" w:rsidRDefault="009130F5"/>
    <w:p w14:paraId="1C554D1C" w14:textId="77777777" w:rsidR="009130F5" w:rsidRDefault="009130F5"/>
    <w:p w14:paraId="0418261C" w14:textId="77777777" w:rsidR="009130F5" w:rsidRDefault="009130F5"/>
    <w:p w14:paraId="229FDF19" w14:textId="77777777" w:rsidR="009130F5" w:rsidRDefault="009130F5"/>
    <w:p w14:paraId="07956A77" w14:textId="77777777" w:rsidR="009130F5" w:rsidRDefault="009130F5"/>
    <w:p w14:paraId="0A05D27B" w14:textId="77777777" w:rsidR="009130F5" w:rsidRDefault="009130F5"/>
    <w:p w14:paraId="3E61D82C" w14:textId="77777777" w:rsidR="009130F5" w:rsidRDefault="009130F5"/>
    <w:p w14:paraId="0EF12D06" w14:textId="77777777" w:rsidR="009130F5" w:rsidRDefault="009130F5"/>
    <w:p w14:paraId="65A56B7C" w14:textId="77777777" w:rsidR="009130F5" w:rsidRDefault="009130F5"/>
    <w:p w14:paraId="2F59B78F" w14:textId="77777777" w:rsidR="009130F5" w:rsidRDefault="009130F5"/>
    <w:p w14:paraId="56C633C0" w14:textId="77777777" w:rsidR="009130F5" w:rsidRDefault="009130F5"/>
    <w:p w14:paraId="2FC677C6" w14:textId="77777777" w:rsidR="009130F5" w:rsidRDefault="009130F5"/>
    <w:p w14:paraId="5643A768" w14:textId="77777777" w:rsidR="009130F5" w:rsidRDefault="009130F5"/>
    <w:p w14:paraId="44B79FB9" w14:textId="77777777" w:rsidR="009130F5" w:rsidRDefault="009130F5"/>
    <w:p w14:paraId="46B8B6F9" w14:textId="77777777" w:rsidR="001C16D2" w:rsidRDefault="00000000" w:rsidP="003C2F8B">
      <w:pPr>
        <w:pStyle w:val="1"/>
      </w:pPr>
      <w:bookmarkStart w:id="0" w:name="_Toc221184135"/>
      <w:r>
        <w:rPr>
          <w:rFonts w:hint="eastAsia"/>
        </w:rPr>
        <w:t>系统概述</w:t>
      </w:r>
      <w:bookmarkEnd w:id="0"/>
    </w:p>
    <w:p w14:paraId="375043CD" w14:textId="77777777" w:rsidR="001C16D2" w:rsidRDefault="00000000" w:rsidP="00284F5D">
      <w:pPr>
        <w:pStyle w:val="2"/>
        <w:numPr>
          <w:ilvl w:val="1"/>
          <w:numId w:val="1"/>
        </w:numPr>
      </w:pPr>
      <w:bookmarkStart w:id="1" w:name="_Toc221184136"/>
      <w:r>
        <w:rPr>
          <w:rFonts w:hint="eastAsia"/>
        </w:rPr>
        <w:t>系统介绍</w:t>
      </w:r>
      <w:bookmarkEnd w:id="1"/>
    </w:p>
    <w:p w14:paraId="4420D494" w14:textId="77777777" w:rsidR="00826CB6" w:rsidRPr="00495401" w:rsidRDefault="00826CB6" w:rsidP="00826CB6">
      <w:pPr>
        <w:spacing w:before="120" w:after="120"/>
        <w:ind w:firstLineChars="200"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“东莞市开办企业一网通办”系统（下文简称“一网通办”系统），为申请人提供开办企业一站式服务以及业务办理进度实时查询服务。申请人通过“一网通办”系统提交设立登记申请，并在企业设立后，提交企业开户意向银行、公积金开户等业务申请，相关部门并行启动信息分发、预审预核、业务办理等相关工作。目前一网通办系统支持的业务类型包括：</w:t>
      </w:r>
      <w:r w:rsidRPr="00495401">
        <w:rPr>
          <w:rFonts w:ascii="仿宋_GB2312" w:eastAsia="仿宋_GB2312" w:hAnsi="宋体" w:cs="黑体"/>
        </w:rPr>
        <w:t>内资有限公司、内资合伙企业、个人独资企业、个体工商户的设立、变更、备案登记；港资有限公司、内资分支机构的设立登记。</w:t>
      </w:r>
    </w:p>
    <w:p w14:paraId="7F7704F9" w14:textId="77777777" w:rsidR="001C16D2" w:rsidRDefault="00000000" w:rsidP="003C2F8B">
      <w:pPr>
        <w:pStyle w:val="1"/>
      </w:pPr>
      <w:bookmarkStart w:id="2" w:name="_Toc221184137"/>
      <w:r>
        <w:rPr>
          <w:rFonts w:hint="eastAsia"/>
        </w:rPr>
        <w:t>流程说明</w:t>
      </w:r>
      <w:bookmarkEnd w:id="2"/>
    </w:p>
    <w:p w14:paraId="70CB1C72" w14:textId="77777777" w:rsidR="006F4BAF" w:rsidRDefault="006F4BAF" w:rsidP="006F4BAF">
      <w:pPr>
        <w:pStyle w:val="a4"/>
        <w:rPr>
          <w:rFonts w:ascii="仿宋_GB2312"/>
        </w:rPr>
      </w:pPr>
      <w:r>
        <w:rPr>
          <w:rFonts w:hint="eastAsia"/>
        </w:rPr>
        <w:object w:dxaOrig="10866" w:dyaOrig="10866" w14:anchorId="73647A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15.1pt" o:ole="">
            <v:imagedata r:id="rId6" o:title=""/>
          </v:shape>
          <o:OLEObject Type="Embed" ProgID="Visio.Drawing.11" ShapeID="_x0000_i1025" DrawAspect="Content" ObjectID="_1843129944" r:id="rId7"/>
        </w:object>
      </w:r>
    </w:p>
    <w:p w14:paraId="3B0F346E" w14:textId="77777777" w:rsidR="006F4BAF" w:rsidRPr="00495401" w:rsidRDefault="006F4BAF" w:rsidP="006F4BAF">
      <w:pPr>
        <w:spacing w:before="120" w:after="12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流程说明：</w:t>
      </w:r>
    </w:p>
    <w:p w14:paraId="515B32E8" w14:textId="77777777" w:rsidR="006F4BAF" w:rsidRPr="00495401" w:rsidRDefault="006F4BAF" w:rsidP="006F4BAF">
      <w:pPr>
        <w:spacing w:before="120" w:after="12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1、申请人登陆系统，跳转到省名称自主申报平台完成名称申报，然后回到一网通办系统进行设立登记。</w:t>
      </w:r>
    </w:p>
    <w:p w14:paraId="32BCCB0B" w14:textId="77777777" w:rsidR="006F4BAF" w:rsidRPr="00495401" w:rsidRDefault="006F4BAF" w:rsidP="006F4BAF">
      <w:pPr>
        <w:spacing w:before="120" w:after="12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2、申请人填报申请信息和收件信息，收件信息中可选择领取方式，比如可以选择邮寄或窗口领取。</w:t>
      </w:r>
    </w:p>
    <w:p w14:paraId="0FC639E5" w14:textId="77777777" w:rsidR="006F4BAF" w:rsidRPr="00495401" w:rsidRDefault="006F4BAF" w:rsidP="006F4BAF">
      <w:pPr>
        <w:spacing w:before="120" w:after="12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3、进入文件签章环节，系统生成一套材料，相关人员进行实名认证和电子签名后，即可提交业务。</w:t>
      </w:r>
    </w:p>
    <w:p w14:paraId="42A7B1F3" w14:textId="77777777" w:rsidR="006F4BAF" w:rsidRPr="00495401" w:rsidRDefault="006F4BAF" w:rsidP="006F4BAF">
      <w:pPr>
        <w:spacing w:before="120" w:after="12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4、业务推送给审批系统，业务审批后，按申请人选择的领取方式出证。</w:t>
      </w:r>
    </w:p>
    <w:p w14:paraId="410263BC" w14:textId="77777777" w:rsidR="001C16D2" w:rsidRDefault="00000000" w:rsidP="00CD3FEA">
      <w:pPr>
        <w:pStyle w:val="1"/>
      </w:pPr>
      <w:bookmarkStart w:id="3" w:name="_Toc221184138"/>
      <w:r>
        <w:rPr>
          <w:rFonts w:hint="eastAsia"/>
        </w:rPr>
        <w:t>操作说明</w:t>
      </w:r>
      <w:bookmarkEnd w:id="3"/>
    </w:p>
    <w:p w14:paraId="13B9066E" w14:textId="77777777" w:rsidR="001C16D2" w:rsidRDefault="00000000" w:rsidP="00284F5D">
      <w:pPr>
        <w:pStyle w:val="2"/>
      </w:pPr>
      <w:bookmarkStart w:id="4" w:name="_Toc221184139"/>
      <w:r>
        <w:rPr>
          <w:rFonts w:hint="eastAsia"/>
        </w:rPr>
        <w:t>系统登录</w:t>
      </w:r>
      <w:bookmarkEnd w:id="4"/>
    </w:p>
    <w:p w14:paraId="7C2FE796" w14:textId="77777777" w:rsidR="00E37FF8" w:rsidRDefault="00E37FF8" w:rsidP="00CD3FEA">
      <w:pPr>
        <w:pStyle w:val="3"/>
      </w:pPr>
      <w:bookmarkStart w:id="5" w:name="_Toc221100116"/>
      <w:bookmarkStart w:id="6" w:name="_Toc221184140"/>
      <w:r>
        <w:rPr>
          <w:rFonts w:hint="eastAsia"/>
        </w:rPr>
        <w:t>系统访问</w:t>
      </w:r>
      <w:bookmarkEnd w:id="5"/>
      <w:bookmarkEnd w:id="6"/>
    </w:p>
    <w:p w14:paraId="54D46997" w14:textId="77777777" w:rsidR="00E37FF8" w:rsidRDefault="00E37FF8" w:rsidP="00E37FF8">
      <w:pPr>
        <w:ind w:firstLine="560"/>
        <w:rPr>
          <w:rFonts w:ascii="仿宋_GB2312"/>
        </w:rPr>
      </w:pPr>
      <w:r w:rsidRPr="00495401">
        <w:rPr>
          <w:rFonts w:ascii="仿宋_GB2312" w:eastAsia="仿宋_GB2312" w:hAnsi="宋体" w:cs="黑体" w:hint="eastAsia"/>
        </w:rPr>
        <w:t>可直接访问系统地址：</w:t>
      </w:r>
      <w:r w:rsidRPr="00495401">
        <w:rPr>
          <w:rFonts w:ascii="仿宋_GB2312" w:eastAsia="仿宋_GB2312" w:hAnsi="宋体" w:cs="黑体"/>
        </w:rPr>
        <w:t>http://reg.dg.cn</w:t>
      </w:r>
      <w:r w:rsidRPr="00495401">
        <w:rPr>
          <w:rFonts w:ascii="仿宋_GB2312" w:eastAsia="仿宋_GB2312" w:hAnsi="宋体" w:cs="黑体" w:hint="eastAsia"/>
        </w:rPr>
        <w:t>。</w:t>
      </w:r>
    </w:p>
    <w:p w14:paraId="73E3A8AF" w14:textId="77777777" w:rsidR="00E37FF8" w:rsidRDefault="00E37FF8" w:rsidP="00E37FF8">
      <w:pPr>
        <w:jc w:val="center"/>
        <w:rPr>
          <w:rFonts w:ascii="仿宋_GB2312"/>
        </w:rPr>
      </w:pPr>
      <w:r>
        <w:rPr>
          <w:noProof/>
        </w:rPr>
        <w:drawing>
          <wp:inline distT="0" distB="0" distL="114300" distR="114300" wp14:anchorId="79457FA8" wp14:editId="7A3F5477">
            <wp:extent cx="4145280" cy="3121025"/>
            <wp:effectExtent l="0" t="0" r="0" b="3175"/>
            <wp:docPr id="4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45280" cy="312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B31D0" w14:textId="77777777" w:rsidR="00E37FF8" w:rsidRDefault="00E37FF8" w:rsidP="00CD3FEA">
      <w:pPr>
        <w:pStyle w:val="3"/>
      </w:pPr>
      <w:bookmarkStart w:id="7" w:name="_Toc221100117"/>
      <w:bookmarkStart w:id="8" w:name="_Toc221184141"/>
      <w:r>
        <w:rPr>
          <w:rFonts w:hint="eastAsia"/>
        </w:rPr>
        <w:t>用户登录</w:t>
      </w:r>
      <w:bookmarkEnd w:id="7"/>
      <w:bookmarkEnd w:id="8"/>
    </w:p>
    <w:p w14:paraId="3142FCAA" w14:textId="77777777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点击右上角“登陆”系统跳转到广东省统一认证平台登录，输入账号、密码、验证码验证通过或者使用微信扫码刷脸认证即可登录。</w:t>
      </w:r>
    </w:p>
    <w:p w14:paraId="71E3C239" w14:textId="77777777" w:rsidR="00E37FF8" w:rsidRDefault="00E37FF8" w:rsidP="00E37FF8">
      <w:pPr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6A984832" wp14:editId="6F16A6D0">
            <wp:extent cx="3308753" cy="3742564"/>
            <wp:effectExtent l="0" t="0" r="6350" b="0"/>
            <wp:docPr id="6380166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6189089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16950" cy="3751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EF4F3" w14:textId="77777777" w:rsidR="00E37FF8" w:rsidRDefault="00E37FF8" w:rsidP="00CD3FEA">
      <w:pPr>
        <w:pStyle w:val="3"/>
      </w:pPr>
      <w:bookmarkStart w:id="9" w:name="_Toc221100118"/>
      <w:bookmarkStart w:id="10" w:name="_Toc221184142"/>
      <w:r>
        <w:t>用户注册</w:t>
      </w:r>
      <w:bookmarkEnd w:id="9"/>
      <w:bookmarkEnd w:id="10"/>
    </w:p>
    <w:p w14:paraId="7227EC03" w14:textId="77777777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1、登录页面点击“立即注册”按钮，如下：</w:t>
      </w:r>
    </w:p>
    <w:p w14:paraId="009611D9" w14:textId="77777777" w:rsidR="00E37FF8" w:rsidRDefault="00E37FF8" w:rsidP="00E37FF8">
      <w:pPr>
        <w:pStyle w:val="a4"/>
        <w:jc w:val="center"/>
      </w:pPr>
      <w:r>
        <w:rPr>
          <w:noProof/>
        </w:rPr>
        <w:drawing>
          <wp:inline distT="0" distB="0" distL="0" distR="0" wp14:anchorId="530A750B" wp14:editId="53390E06">
            <wp:extent cx="3271755" cy="3989446"/>
            <wp:effectExtent l="0" t="0" r="5080" b="0"/>
            <wp:docPr id="16438027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380272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80510" cy="4000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774E5" w14:textId="77777777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2、进入注册页面，填写相关信息，完成实名校验后，完成注册。</w:t>
      </w:r>
    </w:p>
    <w:p w14:paraId="228C3E79" w14:textId="77777777" w:rsidR="00E37FF8" w:rsidRDefault="00E37FF8" w:rsidP="00E37FF8">
      <w:pPr>
        <w:pStyle w:val="a4"/>
        <w:jc w:val="center"/>
      </w:pPr>
      <w:r>
        <w:rPr>
          <w:noProof/>
        </w:rPr>
        <w:drawing>
          <wp:inline distT="0" distB="0" distL="0" distR="0" wp14:anchorId="4EDBCCA7" wp14:editId="6146FFA7">
            <wp:extent cx="4397576" cy="3960254"/>
            <wp:effectExtent l="0" t="0" r="3175" b="2540"/>
            <wp:docPr id="6525876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258768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06390" cy="3968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B6F0C" w14:textId="77777777" w:rsidR="00E37FF8" w:rsidRPr="00E37FF8" w:rsidRDefault="00E37FF8" w:rsidP="00E37FF8"/>
    <w:p w14:paraId="3CFB86E5" w14:textId="77777777" w:rsidR="00E37FF8" w:rsidRDefault="00E37FF8" w:rsidP="00284F5D">
      <w:pPr>
        <w:pStyle w:val="2"/>
      </w:pPr>
      <w:bookmarkStart w:id="11" w:name="_Toc221100119"/>
      <w:bookmarkStart w:id="12" w:name="_Toc221184143"/>
      <w:r>
        <w:rPr>
          <w:rFonts w:hint="eastAsia"/>
        </w:rPr>
        <w:t>企业设立</w:t>
      </w:r>
      <w:bookmarkEnd w:id="11"/>
      <w:bookmarkEnd w:id="12"/>
    </w:p>
    <w:p w14:paraId="1872E1CD" w14:textId="77777777" w:rsidR="00E37FF8" w:rsidRDefault="00E37FF8" w:rsidP="00CD3FEA">
      <w:pPr>
        <w:pStyle w:val="3"/>
      </w:pPr>
      <w:bookmarkStart w:id="13" w:name="_Toc221100120"/>
      <w:bookmarkStart w:id="14" w:name="_Toc221184144"/>
      <w:r>
        <w:rPr>
          <w:rFonts w:hint="eastAsia"/>
        </w:rPr>
        <w:t>选择业务</w:t>
      </w:r>
      <w:bookmarkEnd w:id="13"/>
      <w:bookmarkEnd w:id="14"/>
    </w:p>
    <w:p w14:paraId="0A4D2A73" w14:textId="77777777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点击系统中的“我要新办企业”，选择办理的企业类型。</w:t>
      </w:r>
    </w:p>
    <w:p w14:paraId="4D62415D" w14:textId="77777777" w:rsidR="00E37FF8" w:rsidRDefault="00E37FF8" w:rsidP="00E37FF8">
      <w:r>
        <w:rPr>
          <w:noProof/>
        </w:rPr>
        <w:drawing>
          <wp:inline distT="0" distB="0" distL="114300" distR="114300" wp14:anchorId="0684EDC2" wp14:editId="34A1EFE3">
            <wp:extent cx="5269230" cy="2061845"/>
            <wp:effectExtent l="114300" t="95250" r="121920" b="90805"/>
            <wp:docPr id="4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D72607B" w14:textId="77777777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申请人可以选择一表填报的业务类型，其中企业设立是默认必须选择的，可选择银行开户、公积金开户等同步办理，</w:t>
      </w:r>
      <w:r w:rsidRPr="00495401">
        <w:rPr>
          <w:rFonts w:ascii="仿宋_GB2312" w:eastAsia="仿宋_GB2312" w:hAnsi="宋体" w:cs="黑体"/>
        </w:rPr>
        <w:t>申请人也可以根据实际情况进行选办。</w:t>
      </w:r>
    </w:p>
    <w:p w14:paraId="37EC2467" w14:textId="4AB40BF5" w:rsidR="00E37FF8" w:rsidRDefault="009B51DF" w:rsidP="00E37FF8">
      <w:r>
        <w:rPr>
          <w:noProof/>
        </w:rPr>
        <w:drawing>
          <wp:inline distT="0" distB="0" distL="0" distR="0" wp14:anchorId="783B8619" wp14:editId="55F7E265">
            <wp:extent cx="4965700" cy="2971886"/>
            <wp:effectExtent l="114300" t="95250" r="120650" b="95250"/>
            <wp:docPr id="20594133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9413325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8528" cy="2979563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93D5576" w14:textId="3F84CDA0" w:rsidR="00E37FF8" w:rsidRDefault="00E37FF8" w:rsidP="00CD3FEA">
      <w:pPr>
        <w:pStyle w:val="3"/>
      </w:pPr>
      <w:bookmarkStart w:id="15" w:name="_Toc221100121"/>
      <w:bookmarkStart w:id="16" w:name="_Toc221184145"/>
      <w:r>
        <w:rPr>
          <w:rFonts w:hint="eastAsia"/>
        </w:rPr>
        <w:t>企业信息填报</w:t>
      </w:r>
      <w:bookmarkEnd w:id="15"/>
      <w:bookmarkEnd w:id="16"/>
    </w:p>
    <w:p w14:paraId="41048C19" w14:textId="64D1458B" w:rsidR="00E37FF8" w:rsidRDefault="00E37FF8" w:rsidP="00CD3FEA">
      <w:pPr>
        <w:pStyle w:val="4"/>
      </w:pPr>
      <w:r>
        <w:rPr>
          <w:rFonts w:hint="eastAsia"/>
        </w:rPr>
        <w:t>名称信息</w:t>
      </w:r>
    </w:p>
    <w:p w14:paraId="667F7B37" w14:textId="77777777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首先需选择企业的名称情况，分两种：已自主申报名称和未自主申报名称且未经过名称预先核准。</w:t>
      </w:r>
    </w:p>
    <w:p w14:paraId="43A6C88B" w14:textId="77777777" w:rsidR="00E37FF8" w:rsidRDefault="00E37FF8" w:rsidP="00E37FF8">
      <w:pPr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70000430" wp14:editId="4BADA14B">
            <wp:extent cx="4806950" cy="3419150"/>
            <wp:effectExtent l="114300" t="114300" r="88900" b="105410"/>
            <wp:docPr id="2459725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97252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09172" cy="342073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06854FC" w14:textId="77777777" w:rsidR="00E37FF8" w:rsidRPr="00495401" w:rsidRDefault="00E37FF8" w:rsidP="00E37FF8">
      <w:pPr>
        <w:pStyle w:val="a5"/>
        <w:widowControl/>
        <w:numPr>
          <w:ilvl w:val="1"/>
          <w:numId w:val="9"/>
        </w:numPr>
        <w:spacing w:beforeLines="0" w:before="0" w:afterLines="0" w:after="0" w:line="360" w:lineRule="auto"/>
        <w:rPr>
          <w:rFonts w:ascii="仿宋_GB2312" w:eastAsia="仿宋_GB2312" w:cs="黑体" w:hint="eastAsia"/>
          <w:kern w:val="2"/>
        </w:rPr>
      </w:pPr>
      <w:r w:rsidRPr="00495401">
        <w:rPr>
          <w:rFonts w:ascii="仿宋_GB2312" w:eastAsia="仿宋_GB2312" w:cs="黑体" w:hint="eastAsia"/>
          <w:kern w:val="2"/>
        </w:rPr>
        <w:t>已自主申报名称：这种情况，只需要填写名称自主申报的申报流水号，还有商事主体名称、其中一个投资人的姓名和证件号码，就可以启动设立登记业务。</w:t>
      </w:r>
    </w:p>
    <w:p w14:paraId="6D91353D" w14:textId="77777777" w:rsidR="00E37FF8" w:rsidRPr="00495401" w:rsidRDefault="00E37FF8" w:rsidP="00E37FF8">
      <w:pPr>
        <w:pStyle w:val="a5"/>
        <w:widowControl/>
        <w:numPr>
          <w:ilvl w:val="1"/>
          <w:numId w:val="9"/>
        </w:numPr>
        <w:spacing w:beforeLines="0" w:before="0" w:afterLines="0" w:after="0" w:line="360" w:lineRule="auto"/>
        <w:rPr>
          <w:rFonts w:ascii="仿宋_GB2312" w:eastAsia="仿宋_GB2312" w:cs="黑体" w:hint="eastAsia"/>
          <w:kern w:val="2"/>
        </w:rPr>
      </w:pPr>
      <w:r w:rsidRPr="00495401">
        <w:rPr>
          <w:rFonts w:ascii="仿宋_GB2312" w:eastAsia="仿宋_GB2312" w:cs="黑体" w:hint="eastAsia"/>
          <w:kern w:val="2"/>
        </w:rPr>
        <w:t>未自主申报名称或未经过名称预先核准：该情况需根据系统提示，去省名称自主申报系统办理名称自主申报业务后，再回到一网通办系统办理设立业务。</w:t>
      </w:r>
    </w:p>
    <w:p w14:paraId="76B4625D" w14:textId="612CA745" w:rsidR="00E37FF8" w:rsidRDefault="00E37FF8" w:rsidP="00E37FF8">
      <w:pPr>
        <w:pStyle w:val="4"/>
      </w:pPr>
      <w:r>
        <w:rPr>
          <w:rFonts w:hint="eastAsia"/>
        </w:rPr>
        <w:t>企业信息</w:t>
      </w:r>
    </w:p>
    <w:p w14:paraId="6991AD8A" w14:textId="5F3ECAC2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根据系统提示填写企业的基本信息包括补充填写企业的详细地址、利润分配方式、亏损分担方式、合伙企业人数、合伙人信息等。</w:t>
      </w:r>
    </w:p>
    <w:p w14:paraId="14BB8551" w14:textId="77777777" w:rsidR="00E37FF8" w:rsidRDefault="00E37FF8" w:rsidP="00E37FF8">
      <w:pPr>
        <w:pStyle w:val="a4"/>
        <w:jc w:val="center"/>
      </w:pPr>
      <w:r>
        <w:rPr>
          <w:noProof/>
        </w:rPr>
        <w:drawing>
          <wp:inline distT="0" distB="0" distL="114300" distR="114300" wp14:anchorId="35012870" wp14:editId="08792369">
            <wp:extent cx="5272405" cy="3954145"/>
            <wp:effectExtent l="0" t="0" r="635" b="8255"/>
            <wp:docPr id="35508740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5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F62EDE" w14:textId="77777777" w:rsidR="00E37FF8" w:rsidRDefault="00E37FF8" w:rsidP="00E37FF8">
      <w:pPr>
        <w:pStyle w:val="a4"/>
        <w:jc w:val="center"/>
      </w:pPr>
      <w:r>
        <w:rPr>
          <w:noProof/>
        </w:rPr>
        <w:drawing>
          <wp:inline distT="0" distB="0" distL="114300" distR="114300" wp14:anchorId="2A503B01" wp14:editId="62F45041">
            <wp:extent cx="5271135" cy="4389755"/>
            <wp:effectExtent l="0" t="0" r="1905" b="14605"/>
            <wp:docPr id="145745123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38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0EE91" w14:textId="77777777" w:rsidR="00E37FF8" w:rsidRDefault="00E37FF8" w:rsidP="00E37FF8">
      <w:pPr>
        <w:pStyle w:val="a4"/>
        <w:jc w:val="center"/>
      </w:pPr>
    </w:p>
    <w:p w14:paraId="627CE426" w14:textId="77777777" w:rsidR="00E37FF8" w:rsidRDefault="00E37FF8" w:rsidP="00E37FF8">
      <w:pPr>
        <w:ind w:firstLine="560"/>
        <w:rPr>
          <w:rFonts w:ascii="仿宋_GB2312"/>
        </w:rPr>
      </w:pPr>
      <w:r>
        <w:rPr>
          <w:rFonts w:ascii="仿宋_GB2312" w:hint="eastAsia"/>
        </w:rPr>
        <w:t>编辑合伙人信息。</w:t>
      </w:r>
    </w:p>
    <w:p w14:paraId="6C497DD6" w14:textId="77777777" w:rsidR="00E37FF8" w:rsidRDefault="00E37FF8" w:rsidP="00E37FF8">
      <w:pPr>
        <w:pStyle w:val="a4"/>
        <w:jc w:val="center"/>
        <w:rPr>
          <w:rFonts w:ascii="仿宋_GB2312"/>
        </w:rPr>
      </w:pPr>
      <w:r>
        <w:rPr>
          <w:noProof/>
        </w:rPr>
        <w:drawing>
          <wp:inline distT="0" distB="0" distL="114300" distR="114300" wp14:anchorId="51B7C4F9" wp14:editId="120C6BDC">
            <wp:extent cx="5273040" cy="1525270"/>
            <wp:effectExtent l="0" t="0" r="0" b="13970"/>
            <wp:docPr id="207675673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52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D7A7E" w14:textId="77777777" w:rsidR="00E37FF8" w:rsidRDefault="00E37FF8" w:rsidP="00E37FF8">
      <w:pPr>
        <w:pStyle w:val="a4"/>
        <w:jc w:val="center"/>
      </w:pPr>
      <w:r>
        <w:rPr>
          <w:noProof/>
        </w:rPr>
        <w:drawing>
          <wp:inline distT="0" distB="0" distL="114300" distR="114300" wp14:anchorId="0192A3E1" wp14:editId="71A590C1">
            <wp:extent cx="2814955" cy="4368165"/>
            <wp:effectExtent l="0" t="0" r="4445" b="5715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14955" cy="436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29065" w14:textId="0919F157" w:rsidR="00E37FF8" w:rsidRDefault="00E37FF8" w:rsidP="00E37FF8">
      <w:pPr>
        <w:pStyle w:val="4"/>
      </w:pPr>
      <w:r>
        <w:rPr>
          <w:rFonts w:hint="eastAsia"/>
        </w:rPr>
        <w:t>人员信息</w:t>
      </w:r>
    </w:p>
    <w:p w14:paraId="377EC0AC" w14:textId="77777777" w:rsidR="00CD3FEA" w:rsidRPr="00495401" w:rsidRDefault="00CD3FEA" w:rsidP="00CD3FEA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补充填写人员的联络员信息、财务负责人信息、经办人信息等。</w:t>
      </w:r>
    </w:p>
    <w:p w14:paraId="14B2467A" w14:textId="77777777" w:rsidR="00CD3FEA" w:rsidRDefault="00CD3FEA" w:rsidP="00CD3FEA">
      <w:pPr>
        <w:ind w:firstLine="560"/>
        <w:rPr>
          <w:rFonts w:ascii="仿宋_GB2312"/>
        </w:rPr>
      </w:pPr>
    </w:p>
    <w:p w14:paraId="16466E72" w14:textId="77777777" w:rsidR="00CD3FEA" w:rsidRDefault="00CD3FEA" w:rsidP="00CD3FEA"/>
    <w:p w14:paraId="2707C0C4" w14:textId="77777777" w:rsidR="00CD3FEA" w:rsidRPr="00495401" w:rsidRDefault="00CD3FEA" w:rsidP="00CD3FEA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填写联络员信息。</w:t>
      </w:r>
    </w:p>
    <w:p w14:paraId="6F7ADF44" w14:textId="77777777" w:rsidR="00CD3FEA" w:rsidRDefault="00CD3FEA" w:rsidP="003C2F8B">
      <w:pPr>
        <w:jc w:val="center"/>
      </w:pPr>
      <w:r>
        <w:rPr>
          <w:noProof/>
        </w:rPr>
        <w:drawing>
          <wp:inline distT="0" distB="0" distL="114300" distR="114300" wp14:anchorId="25D47794" wp14:editId="62FC32DE">
            <wp:extent cx="3167380" cy="3705860"/>
            <wp:effectExtent l="0" t="0" r="2540" b="12700"/>
            <wp:docPr id="176844733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67380" cy="370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41928" w14:textId="77777777" w:rsidR="00CD3FEA" w:rsidRDefault="00CD3FEA" w:rsidP="00CD3FEA">
      <w:pPr>
        <w:ind w:firstLine="560"/>
        <w:jc w:val="center"/>
      </w:pPr>
    </w:p>
    <w:p w14:paraId="7ED5EB45" w14:textId="77777777" w:rsidR="00CD3FEA" w:rsidRPr="00495401" w:rsidRDefault="00CD3FEA" w:rsidP="00CD3FEA">
      <w:pPr>
        <w:pStyle w:val="a4"/>
        <w:ind w:firstLineChars="200" w:firstLine="560"/>
        <w:rPr>
          <w:rFonts w:ascii="仿宋_GB2312" w:hAnsi="宋体" w:cs="黑体" w:hint="eastAsia"/>
          <w:szCs w:val="24"/>
        </w:rPr>
      </w:pPr>
      <w:r w:rsidRPr="00495401">
        <w:rPr>
          <w:rFonts w:ascii="仿宋_GB2312" w:hAnsi="宋体" w:cs="黑体" w:hint="eastAsia"/>
          <w:szCs w:val="24"/>
        </w:rPr>
        <w:t>填写财务负责人信息。</w:t>
      </w:r>
    </w:p>
    <w:p w14:paraId="6FAFAACD" w14:textId="77777777" w:rsidR="00CD3FEA" w:rsidRDefault="00CD3FEA" w:rsidP="003C2F8B">
      <w:pPr>
        <w:pStyle w:val="a4"/>
        <w:jc w:val="center"/>
      </w:pPr>
      <w:r>
        <w:rPr>
          <w:noProof/>
        </w:rPr>
        <w:drawing>
          <wp:inline distT="0" distB="0" distL="114300" distR="114300" wp14:anchorId="00386125" wp14:editId="0DF36A8A">
            <wp:extent cx="3110865" cy="3845560"/>
            <wp:effectExtent l="0" t="0" r="13335" b="10160"/>
            <wp:docPr id="128325538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10865" cy="384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387AAD" w14:textId="77777777" w:rsidR="00CD3FEA" w:rsidRPr="00495401" w:rsidRDefault="00CD3FEA" w:rsidP="00CD3FEA">
      <w:pPr>
        <w:pStyle w:val="a4"/>
        <w:ind w:firstLineChars="200" w:firstLine="560"/>
        <w:rPr>
          <w:rFonts w:ascii="仿宋_GB2312" w:hAnsi="宋体" w:cs="黑体" w:hint="eastAsia"/>
          <w:szCs w:val="24"/>
        </w:rPr>
      </w:pPr>
      <w:r w:rsidRPr="00495401">
        <w:rPr>
          <w:rFonts w:ascii="仿宋_GB2312" w:hAnsi="宋体" w:cs="黑体" w:hint="eastAsia"/>
          <w:szCs w:val="24"/>
        </w:rPr>
        <w:t xml:space="preserve"> 经办人信息会自动带进去登录账户的个人信息。</w:t>
      </w:r>
    </w:p>
    <w:p w14:paraId="6F17E6C9" w14:textId="04792335" w:rsidR="00E37FF8" w:rsidRDefault="00CD3FEA" w:rsidP="003C2F8B">
      <w:pPr>
        <w:pStyle w:val="a4"/>
        <w:rPr>
          <w:rFonts w:ascii="仿宋_GB2312"/>
        </w:rPr>
      </w:pPr>
      <w:r>
        <w:rPr>
          <w:noProof/>
        </w:rPr>
        <w:drawing>
          <wp:inline distT="0" distB="0" distL="114300" distR="114300" wp14:anchorId="4E4AD60C" wp14:editId="28026F1F">
            <wp:extent cx="4953000" cy="2948940"/>
            <wp:effectExtent l="0" t="0" r="0" b="7620"/>
            <wp:docPr id="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94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D9D1E" w14:textId="17E72D77" w:rsidR="00E37FF8" w:rsidRDefault="00E37FF8" w:rsidP="00CD3FEA">
      <w:pPr>
        <w:pStyle w:val="3"/>
      </w:pPr>
      <w:bookmarkStart w:id="17" w:name="_Toc221100122"/>
      <w:bookmarkStart w:id="18" w:name="_Toc221184146"/>
      <w:r>
        <w:rPr>
          <w:rFonts w:hint="eastAsia"/>
        </w:rPr>
        <w:t>银行开户</w:t>
      </w:r>
      <w:bookmarkEnd w:id="17"/>
      <w:bookmarkEnd w:id="18"/>
    </w:p>
    <w:p w14:paraId="5681312F" w14:textId="77777777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/>
        </w:rPr>
        <w:t>在办理企业设立登记的同时，可选择同步办理银行开户，支持【在线预开户】、【线下开户预约】方式，待企业登记核准通过后，自动办理银行开户。选择【在线预开户】，提交预约信息后可在线查看银行账号</w:t>
      </w:r>
      <w:r w:rsidRPr="00495401">
        <w:rPr>
          <w:rFonts w:ascii="仿宋_GB2312" w:eastAsia="仿宋_GB2312" w:hAnsi="宋体" w:cs="黑体" w:hint="eastAsia"/>
        </w:rPr>
        <w:t>，然后需要申请人带齐资料到银行激活账号</w:t>
      </w:r>
      <w:r w:rsidRPr="00495401">
        <w:rPr>
          <w:rFonts w:ascii="仿宋_GB2312" w:eastAsia="仿宋_GB2312" w:hAnsi="宋体" w:cs="黑体"/>
        </w:rPr>
        <w:t>； 选择【线下开户预约】，银行收到预约信息后将与您联系办理开户事宜</w:t>
      </w:r>
      <w:r w:rsidRPr="00495401">
        <w:rPr>
          <w:rFonts w:ascii="仿宋_GB2312" w:eastAsia="仿宋_GB2312" w:hAnsi="宋体" w:cs="黑体" w:hint="eastAsia"/>
        </w:rPr>
        <w:t>。</w:t>
      </w:r>
    </w:p>
    <w:p w14:paraId="3548B523" w14:textId="77777777" w:rsidR="00E37FF8" w:rsidRDefault="00E37FF8" w:rsidP="00E37FF8">
      <w:pPr>
        <w:pStyle w:val="a4"/>
        <w:jc w:val="center"/>
      </w:pPr>
      <w:r>
        <w:rPr>
          <w:noProof/>
        </w:rPr>
        <w:drawing>
          <wp:inline distT="0" distB="0" distL="0" distR="0" wp14:anchorId="6CC0DB6F" wp14:editId="3DAF22C5">
            <wp:extent cx="5274310" cy="4257040"/>
            <wp:effectExtent l="114300" t="114300" r="116840" b="105410"/>
            <wp:docPr id="16522028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220289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704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159E11F" w14:textId="1AC7FFC1" w:rsidR="00E37FF8" w:rsidRDefault="00E37FF8" w:rsidP="00CD3FEA">
      <w:pPr>
        <w:pStyle w:val="3"/>
      </w:pPr>
      <w:bookmarkStart w:id="19" w:name="_Toc221100123"/>
      <w:bookmarkStart w:id="20" w:name="_Toc221184147"/>
      <w:r>
        <w:rPr>
          <w:rFonts w:hint="eastAsia"/>
        </w:rPr>
        <w:t>公积金开户</w:t>
      </w:r>
      <w:bookmarkEnd w:id="19"/>
      <w:bookmarkEnd w:id="20"/>
    </w:p>
    <w:p w14:paraId="301E4132" w14:textId="77777777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>如果选择公积金开户同步办理，则需要填写公积金开户基本信息以及经办人信息。然后点击“下一步”。</w:t>
      </w:r>
    </w:p>
    <w:p w14:paraId="13B7FA53" w14:textId="77777777" w:rsidR="00E37FF8" w:rsidRDefault="00E37FF8" w:rsidP="00E37FF8">
      <w:pPr>
        <w:jc w:val="center"/>
        <w:rPr>
          <w:rFonts w:ascii="仿宋_GB2312" w:hAnsi="宋体" w:cs="黑体" w:hint="eastAsia"/>
        </w:rPr>
      </w:pPr>
      <w:r>
        <w:rPr>
          <w:rFonts w:hint="eastAsia"/>
          <w:noProof/>
        </w:rPr>
        <w:drawing>
          <wp:inline distT="0" distB="0" distL="114300" distR="114300" wp14:anchorId="02D5AA46" wp14:editId="59F1F693">
            <wp:extent cx="3471545" cy="3845560"/>
            <wp:effectExtent l="95250" t="114300" r="90805" b="116840"/>
            <wp:docPr id="21" name="图片 21" descr="9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994"/>
                    <pic:cNvPicPr>
                      <a:picLocks noChangeAspect="1"/>
                    </pic:cNvPicPr>
                  </pic:nvPicPr>
                  <pic:blipFill>
                    <a:blip r:embed="rId23"/>
                    <a:srcRect l="28756" r="8132" b="15346"/>
                    <a:stretch>
                      <a:fillRect/>
                    </a:stretch>
                  </pic:blipFill>
                  <pic:spPr>
                    <a:xfrm>
                      <a:off x="0" y="0"/>
                      <a:ext cx="3471545" cy="384556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40B0FDB" w14:textId="77777777" w:rsidR="00E37FF8" w:rsidRPr="00495401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495401">
        <w:rPr>
          <w:rFonts w:ascii="仿宋_GB2312" w:eastAsia="仿宋_GB2312" w:hAnsi="宋体" w:cs="黑体" w:hint="eastAsia"/>
        </w:rPr>
        <w:t xml:space="preserve">   填写公积金开户的经办人信息</w:t>
      </w:r>
    </w:p>
    <w:p w14:paraId="076C05E6" w14:textId="77777777" w:rsidR="00E37FF8" w:rsidRDefault="00E37FF8" w:rsidP="00E37FF8">
      <w:pPr>
        <w:jc w:val="center"/>
      </w:pPr>
      <w:r>
        <w:rPr>
          <w:noProof/>
        </w:rPr>
        <w:drawing>
          <wp:inline distT="0" distB="0" distL="0" distR="0" wp14:anchorId="328D599F" wp14:editId="73B3E8AC">
            <wp:extent cx="3585845" cy="4125883"/>
            <wp:effectExtent l="0" t="0" r="0" b="8255"/>
            <wp:docPr id="10241461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14613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92095" cy="413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B0B04" w14:textId="05AB5A92" w:rsidR="00E37FF8" w:rsidRDefault="00E37FF8" w:rsidP="00CD3FEA">
      <w:pPr>
        <w:pStyle w:val="3"/>
      </w:pPr>
      <w:bookmarkStart w:id="21" w:name="_Toc221184148"/>
      <w:r w:rsidRPr="00EA52E4">
        <w:rPr>
          <w:rFonts w:hint="eastAsia"/>
        </w:rPr>
        <w:t>个人公积金开户</w:t>
      </w:r>
      <w:bookmarkEnd w:id="21"/>
    </w:p>
    <w:p w14:paraId="4C5276B6" w14:textId="644DD485" w:rsidR="00E37FF8" w:rsidRPr="00EE3354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EE3354">
        <w:rPr>
          <w:rFonts w:ascii="仿宋_GB2312" w:eastAsia="仿宋_GB2312" w:hAnsi="宋体" w:cs="黑体" w:hint="eastAsia"/>
        </w:rPr>
        <w:t>选择了个人公积金开户，则需要开户的个人信息。支持申请人下载模板批量填入信息后，导入到系统中。</w:t>
      </w:r>
    </w:p>
    <w:p w14:paraId="12A1114A" w14:textId="77777777" w:rsidR="00E37FF8" w:rsidRDefault="00E37FF8" w:rsidP="00E37FF8">
      <w:pPr>
        <w:jc w:val="center"/>
      </w:pPr>
      <w:r>
        <w:rPr>
          <w:noProof/>
        </w:rPr>
        <w:drawing>
          <wp:inline distT="0" distB="0" distL="114300" distR="114300" wp14:anchorId="57F20C5D" wp14:editId="7BD12B9D">
            <wp:extent cx="4098925" cy="3785235"/>
            <wp:effectExtent l="0" t="0" r="3175" b="3810"/>
            <wp:docPr id="3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98925" cy="3785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1104F" w14:textId="19BE4325" w:rsidR="00E37FF8" w:rsidRDefault="00E37FF8" w:rsidP="00CD3FEA">
      <w:pPr>
        <w:pStyle w:val="3"/>
      </w:pPr>
      <w:bookmarkStart w:id="22" w:name="_Toc221100124"/>
      <w:bookmarkStart w:id="23" w:name="_Toc221184149"/>
      <w:r>
        <w:rPr>
          <w:rFonts w:hint="eastAsia"/>
        </w:rPr>
        <w:t>收件信息</w:t>
      </w:r>
      <w:bookmarkEnd w:id="22"/>
      <w:bookmarkEnd w:id="23"/>
    </w:p>
    <w:p w14:paraId="377B8B07" w14:textId="77777777" w:rsidR="00E37FF8" w:rsidRPr="00EE3354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EE3354">
        <w:rPr>
          <w:rFonts w:ascii="仿宋_GB2312" w:eastAsia="仿宋_GB2312" w:hAnsi="宋体" w:cs="黑体" w:hint="eastAsia"/>
        </w:rPr>
        <w:t>进入收件信息页面，需要先完成受益所有人备案。提交方式默认为线上提交，如选择窗口提交，则需要在下一步后，由系统生成材料，打印后预约到窗口办理。营业执照目前支持快递和窗口两种方式领取。快递领取邮资到付，地址限于东莞地区，并且领取人必须是经办人或法定代表人。窗口领取则需要预约到企业属地政务大厅领取。</w:t>
      </w:r>
    </w:p>
    <w:p w14:paraId="19916DB4" w14:textId="77777777" w:rsidR="00E37FF8" w:rsidRDefault="00E37FF8" w:rsidP="00E37FF8">
      <w:pPr>
        <w:pStyle w:val="a7"/>
        <w:spacing w:beforeAutospacing="0" w:afterAutospacing="0" w:line="420" w:lineRule="atLeast"/>
        <w:ind w:firstLineChars="0" w:firstLine="0"/>
        <w:jc w:val="both"/>
      </w:pPr>
      <w:r>
        <w:rPr>
          <w:noProof/>
        </w:rPr>
        <w:drawing>
          <wp:inline distT="0" distB="0" distL="0" distR="0" wp14:anchorId="22833274" wp14:editId="1E334EE7">
            <wp:extent cx="5274310" cy="4239895"/>
            <wp:effectExtent l="114300" t="114300" r="116840" b="122555"/>
            <wp:docPr id="20710726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1072679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3989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B2A43EA" w14:textId="77777777" w:rsidR="00E37FF8" w:rsidRDefault="00E37FF8" w:rsidP="00E37FF8">
      <w:pPr>
        <w:ind w:firstLine="560"/>
      </w:pPr>
    </w:p>
    <w:p w14:paraId="1F7C6AAF" w14:textId="77777777" w:rsidR="00E37FF8" w:rsidRDefault="00E37FF8" w:rsidP="00E37FF8">
      <w:pPr>
        <w:pStyle w:val="a4"/>
        <w:jc w:val="center"/>
      </w:pPr>
    </w:p>
    <w:p w14:paraId="03158D06" w14:textId="3322AD72" w:rsidR="00E37FF8" w:rsidRDefault="00E37FF8" w:rsidP="00CD3FEA">
      <w:pPr>
        <w:pStyle w:val="3"/>
      </w:pPr>
      <w:bookmarkStart w:id="24" w:name="_Toc221100125"/>
      <w:bookmarkStart w:id="25" w:name="_Toc221184150"/>
      <w:r>
        <w:rPr>
          <w:rFonts w:hint="eastAsia"/>
        </w:rPr>
        <w:t>文件签章</w:t>
      </w:r>
      <w:bookmarkEnd w:id="24"/>
      <w:bookmarkEnd w:id="25"/>
    </w:p>
    <w:p w14:paraId="75A76F1E" w14:textId="77777777" w:rsidR="00CF1A14" w:rsidRDefault="00E37FF8" w:rsidP="00CF1A14">
      <w:pPr>
        <w:ind w:firstLine="560"/>
        <w:rPr>
          <w:rFonts w:ascii="仿宋_GB2312"/>
        </w:rPr>
      </w:pPr>
      <w:r w:rsidRPr="00EE3354">
        <w:rPr>
          <w:rFonts w:ascii="仿宋_GB2312" w:eastAsia="仿宋_GB2312" w:hAnsi="宋体" w:cs="黑体" w:hint="eastAsia"/>
        </w:rPr>
        <w:t>进入文件签章环节，系统根据申请人填报的信息生成一套材料。此环节企业的相关人员需要完成实名认证和电子签名。实名认证是通过国家市监总局的“登记注册身份验证小程序”来操作，在进入文件签章环节，系统就会推送需要认证的信息给“登记注册身份验证小程序”，具体操作流程可以参考《登记注册身份验证小程序用户手册》。</w:t>
      </w:r>
      <w:r w:rsidR="00CF1A14">
        <w:rPr>
          <w:rFonts w:ascii="仿宋_GB2312" w:hint="eastAsia"/>
        </w:rPr>
        <w:t>电子签名则在页面点击“点击签名”，用微信扫弹框的二维码进行电子签名，按提示完成操作。</w:t>
      </w:r>
    </w:p>
    <w:p w14:paraId="335ECEE1" w14:textId="77777777" w:rsidR="00CF1A14" w:rsidRDefault="00CF1A14" w:rsidP="00CF1A14">
      <w:pPr>
        <w:ind w:firstLine="560"/>
        <w:rPr>
          <w:rFonts w:ascii="仿宋_GB2312"/>
        </w:rPr>
      </w:pPr>
      <w:r>
        <w:rPr>
          <w:rFonts w:ascii="仿宋_GB2312" w:hint="eastAsia"/>
        </w:rPr>
        <w:t>完成实名认证和电子签名后，提交业务。</w:t>
      </w:r>
    </w:p>
    <w:p w14:paraId="6F4EF6F6" w14:textId="5EFF031B" w:rsidR="00E37FF8" w:rsidRDefault="00CF1A14" w:rsidP="00CF1A14">
      <w:pPr>
        <w:rPr>
          <w:rFonts w:hint="eastAsia"/>
        </w:rPr>
      </w:pPr>
      <w:r>
        <w:rPr>
          <w:noProof/>
        </w:rPr>
        <w:drawing>
          <wp:inline distT="0" distB="0" distL="0" distR="0" wp14:anchorId="40C82D64" wp14:editId="5A821F0E">
            <wp:extent cx="5274310" cy="2029460"/>
            <wp:effectExtent l="0" t="0" r="2540" b="8890"/>
            <wp:docPr id="810153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15343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52F48" w14:textId="77777777" w:rsidR="00E37FF8" w:rsidRDefault="00E37FF8" w:rsidP="00E37FF8">
      <w:pPr>
        <w:rPr>
          <w:rFonts w:ascii="仿宋_GB2312"/>
        </w:rPr>
      </w:pPr>
      <w:r>
        <w:rPr>
          <w:noProof/>
        </w:rPr>
        <w:drawing>
          <wp:inline distT="0" distB="0" distL="114300" distR="114300" wp14:anchorId="6EEAD30C" wp14:editId="41AF6FF7">
            <wp:extent cx="5273675" cy="1797685"/>
            <wp:effectExtent l="0" t="0" r="9525" b="5715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79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DD0C47" w14:textId="77777777" w:rsidR="00A91B62" w:rsidRDefault="00A91B62" w:rsidP="00A91B62">
      <w:pPr>
        <w:ind w:firstLineChars="200" w:firstLine="560"/>
      </w:pPr>
      <w:r>
        <w:rPr>
          <w:rFonts w:hint="eastAsia"/>
        </w:rPr>
        <w:t>实名认证操作请参阅《登记注册身份验证小程序用户手册》。</w:t>
      </w:r>
    </w:p>
    <w:p w14:paraId="241F967D" w14:textId="15BB218F" w:rsidR="00A91B62" w:rsidRPr="00A91B62" w:rsidRDefault="00A91B62" w:rsidP="00A91B62">
      <w:pPr>
        <w:jc w:val="center"/>
      </w:pPr>
      <w:r>
        <w:rPr>
          <w:noProof/>
        </w:rPr>
        <w:drawing>
          <wp:inline distT="0" distB="0" distL="0" distR="0" wp14:anchorId="01CA725F" wp14:editId="4E9258DD">
            <wp:extent cx="2505919" cy="2786754"/>
            <wp:effectExtent l="0" t="0" r="8890" b="0"/>
            <wp:docPr id="18346197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461974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16059" cy="2798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3B6FF" w14:textId="5464C16F" w:rsidR="00E37FF8" w:rsidRDefault="00E37FF8" w:rsidP="00284F5D">
      <w:pPr>
        <w:pStyle w:val="2"/>
      </w:pPr>
      <w:bookmarkStart w:id="26" w:name="_Toc221100126"/>
      <w:bookmarkStart w:id="27" w:name="_Toc221184151"/>
      <w:r>
        <w:rPr>
          <w:rFonts w:hint="eastAsia"/>
        </w:rPr>
        <w:t>业务查询</w:t>
      </w:r>
      <w:bookmarkEnd w:id="26"/>
      <w:bookmarkEnd w:id="27"/>
    </w:p>
    <w:p w14:paraId="24202650" w14:textId="77777777" w:rsidR="00E37FF8" w:rsidRPr="00EE3354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EE3354">
        <w:rPr>
          <w:rFonts w:ascii="仿宋_GB2312" w:eastAsia="仿宋_GB2312" w:hAnsi="宋体" w:cs="黑体" w:hint="eastAsia"/>
        </w:rPr>
        <w:t>申请人登陆系统后，可以在“我的业务”模块中</w:t>
      </w:r>
      <w:r w:rsidRPr="00EE3354">
        <w:rPr>
          <w:rFonts w:ascii="仿宋_GB2312" w:eastAsia="仿宋_GB2312" w:hAnsi="宋体" w:cs="黑体"/>
        </w:rPr>
        <w:t>查看业务</w:t>
      </w:r>
      <w:r w:rsidRPr="00EE3354">
        <w:rPr>
          <w:rFonts w:ascii="仿宋_GB2312" w:eastAsia="仿宋_GB2312" w:hAnsi="宋体" w:cs="黑体" w:hint="eastAsia"/>
        </w:rPr>
        <w:t>的信息和状态。如业务未提交，点击企业名称进入填报页面，如业务已提交，点击企业名称进入详情页面，可以查看业务详情、状态，以及下载申请书、领照清单、登记通知书等。</w:t>
      </w:r>
    </w:p>
    <w:p w14:paraId="006A7E18" w14:textId="77777777" w:rsidR="00E37FF8" w:rsidRDefault="00E37FF8" w:rsidP="00E37FF8">
      <w:pPr>
        <w:pStyle w:val="a4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02673345" wp14:editId="4C269E0E">
            <wp:extent cx="5274310" cy="2471420"/>
            <wp:effectExtent l="114300" t="95250" r="116840" b="100330"/>
            <wp:docPr id="18685617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561745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142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0740695" w14:textId="77777777" w:rsidR="00E37FF8" w:rsidRPr="00EE3354" w:rsidRDefault="00E37FF8" w:rsidP="00E37FF8">
      <w:pPr>
        <w:ind w:firstLine="560"/>
        <w:rPr>
          <w:rFonts w:ascii="仿宋_GB2312" w:eastAsia="仿宋_GB2312" w:hAnsi="宋体" w:cs="黑体" w:hint="eastAsia"/>
        </w:rPr>
      </w:pPr>
      <w:r w:rsidRPr="00EE3354">
        <w:rPr>
          <w:rFonts w:ascii="仿宋_GB2312" w:eastAsia="仿宋_GB2312" w:hAnsi="宋体" w:cs="黑体"/>
        </w:rPr>
        <w:t>提交后的业务点击打开是业务详情界面</w:t>
      </w:r>
      <w:r w:rsidRPr="00EE3354">
        <w:rPr>
          <w:rFonts w:ascii="仿宋_GB2312" w:eastAsia="仿宋_GB2312" w:hAnsi="宋体" w:cs="黑体" w:hint="eastAsia"/>
        </w:rPr>
        <w:t>，业务情况。</w:t>
      </w:r>
    </w:p>
    <w:p w14:paraId="4E2D4DE2" w14:textId="77777777" w:rsidR="00E37FF8" w:rsidRDefault="00E37FF8" w:rsidP="00E37FF8">
      <w:pPr>
        <w:pStyle w:val="a4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008A5D94" wp14:editId="57349CC1">
            <wp:extent cx="5274310" cy="3188335"/>
            <wp:effectExtent l="0" t="0" r="2540" b="0"/>
            <wp:docPr id="7832841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3284156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11AE95" w14:textId="77777777" w:rsidR="00E37FF8" w:rsidRDefault="00E37FF8" w:rsidP="00E37FF8">
      <w:pPr>
        <w:pStyle w:val="a4"/>
      </w:pPr>
    </w:p>
    <w:p w14:paraId="30635343" w14:textId="145FA1C4" w:rsidR="00E37FF8" w:rsidRDefault="00E37FF8" w:rsidP="00E37FF8">
      <w:pPr>
        <w:pStyle w:val="1"/>
        <w:ind w:firstLine="0"/>
      </w:pPr>
      <w:bookmarkStart w:id="28" w:name="_Toc221100127"/>
      <w:bookmarkStart w:id="29" w:name="_Toc221184152"/>
      <w:r>
        <w:rPr>
          <w:rFonts w:hint="eastAsia"/>
        </w:rPr>
        <w:t>附录</w:t>
      </w:r>
      <w:bookmarkEnd w:id="28"/>
      <w:bookmarkEnd w:id="29"/>
    </w:p>
    <w:p w14:paraId="6D7DEF9A" w14:textId="6C136643" w:rsidR="00E37FF8" w:rsidRDefault="00E37FF8" w:rsidP="00284F5D">
      <w:pPr>
        <w:pStyle w:val="2"/>
      </w:pPr>
      <w:bookmarkStart w:id="30" w:name="_Toc221100128"/>
      <w:bookmarkStart w:id="31" w:name="_Toc221184153"/>
      <w:r>
        <w:rPr>
          <w:rFonts w:hint="eastAsia"/>
        </w:rPr>
        <w:t>人脸识别签名</w:t>
      </w:r>
      <w:bookmarkEnd w:id="30"/>
      <w:bookmarkEnd w:id="31"/>
    </w:p>
    <w:p w14:paraId="135DE4FA" w14:textId="3F4719D1" w:rsidR="00E37FF8" w:rsidRDefault="00E37FF8" w:rsidP="00CD3FEA">
      <w:pPr>
        <w:pStyle w:val="3"/>
      </w:pPr>
      <w:bookmarkStart w:id="32" w:name="_Toc221100129"/>
      <w:bookmarkStart w:id="33" w:name="_Toc221184154"/>
      <w:r>
        <w:rPr>
          <w:rFonts w:hint="eastAsia"/>
        </w:rPr>
        <w:t>企业设立签名流程</w:t>
      </w:r>
      <w:bookmarkEnd w:id="32"/>
      <w:bookmarkEnd w:id="33"/>
    </w:p>
    <w:p w14:paraId="5CD22D3E" w14:textId="0C00CB26" w:rsidR="00E37FF8" w:rsidRPr="002C3587" w:rsidRDefault="007A6670" w:rsidP="002C3587">
      <w:pPr>
        <w:ind w:firstLine="560"/>
        <w:rPr>
          <w:rFonts w:ascii="仿宋_GB2312" w:eastAsia="仿宋_GB2312" w:hAnsi="宋体" w:cs="黑体" w:hint="eastAsia"/>
        </w:rPr>
      </w:pPr>
      <w:r w:rsidRPr="007A6670">
        <w:rPr>
          <w:rFonts w:ascii="仿宋_GB2312" w:eastAsia="仿宋_GB2312" w:hAnsi="宋体" w:cs="黑体" w:hint="eastAsia"/>
        </w:rPr>
        <w:t>在列表中找到对应的需要签名的人员，如</w:t>
      </w:r>
      <w:r w:rsidRPr="007A6670">
        <w:rPr>
          <w:rFonts w:ascii="仿宋_GB2312" w:eastAsia="仿宋_GB2312" w:hAnsi="宋体" w:cs="黑体"/>
        </w:rPr>
        <w:t>经办人、股东、合伙人、投资人、委派代表、法定代表人等</w:t>
      </w:r>
      <w:r w:rsidRPr="007A6670">
        <w:rPr>
          <w:rFonts w:ascii="仿宋_GB2312" w:eastAsia="仿宋_GB2312" w:hAnsi="宋体" w:cs="黑体" w:hint="eastAsia"/>
        </w:rPr>
        <w:t>，点击该人员记录右侧的</w:t>
      </w:r>
      <w:r w:rsidR="00CF1A14">
        <w:rPr>
          <w:rFonts w:ascii="仿宋_GB2312" w:eastAsia="仿宋_GB2312" w:hAnsi="宋体" w:cs="黑体" w:hint="eastAsia"/>
        </w:rPr>
        <w:t>“点击</w:t>
      </w:r>
      <w:r w:rsidRPr="007A6670">
        <w:rPr>
          <w:rFonts w:ascii="仿宋_GB2312" w:eastAsia="仿宋_GB2312" w:hAnsi="宋体" w:cs="黑体" w:hint="eastAsia"/>
        </w:rPr>
        <w:t>签名”，发给对应人员使用微信扫码签名。需注意，人员签名时，二维码弹框不要关闭。</w:t>
      </w:r>
    </w:p>
    <w:p w14:paraId="061E896E" w14:textId="55B51C68" w:rsidR="00E37FF8" w:rsidRDefault="002C3587" w:rsidP="00E37FF8">
      <w:pPr>
        <w:jc w:val="center"/>
      </w:pPr>
      <w:r>
        <w:rPr>
          <w:noProof/>
        </w:rPr>
        <w:drawing>
          <wp:inline distT="0" distB="0" distL="0" distR="0" wp14:anchorId="200FAE0E" wp14:editId="3F52FF96">
            <wp:extent cx="5274310" cy="2029460"/>
            <wp:effectExtent l="0" t="0" r="2540" b="8890"/>
            <wp:docPr id="1111109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15343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AF5A2" w14:textId="25B63BF9" w:rsidR="00E37FF8" w:rsidRDefault="00E37FF8" w:rsidP="00CD3FEA">
      <w:pPr>
        <w:pStyle w:val="3"/>
      </w:pPr>
      <w:bookmarkStart w:id="34" w:name="_Toc221100130"/>
      <w:bookmarkStart w:id="35" w:name="_Toc221184155"/>
      <w:r>
        <w:rPr>
          <w:rFonts w:hint="eastAsia"/>
        </w:rPr>
        <w:t>自然人签名</w:t>
      </w:r>
      <w:bookmarkEnd w:id="34"/>
      <w:bookmarkEnd w:id="35"/>
    </w:p>
    <w:p w14:paraId="68CFC05C" w14:textId="028FAAD8" w:rsidR="00B763F5" w:rsidRPr="00B763F5" w:rsidRDefault="00B763F5" w:rsidP="00365A16">
      <w:pPr>
        <w:ind w:firstLineChars="200" w:firstLine="560"/>
        <w:rPr>
          <w:rFonts w:ascii="仿宋_GB2312" w:eastAsia="仿宋_GB2312" w:hAnsi="宋体" w:cs="黑体" w:hint="eastAsia"/>
        </w:rPr>
      </w:pPr>
      <w:r w:rsidRPr="00B763F5">
        <w:rPr>
          <w:rFonts w:ascii="仿宋_GB2312" w:eastAsia="仿宋_GB2312" w:hAnsi="宋体" w:cs="黑体" w:hint="eastAsia"/>
        </w:rPr>
        <w:t>1、人脸识别</w:t>
      </w:r>
    </w:p>
    <w:p w14:paraId="59FE3C4A" w14:textId="77777777" w:rsidR="00E37FF8" w:rsidRDefault="00E37FF8" w:rsidP="00E37FF8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4AFBFC44" wp14:editId="4009A408">
            <wp:extent cx="1582420" cy="3431540"/>
            <wp:effectExtent l="0" t="0" r="2540" b="12700"/>
            <wp:docPr id="108" name="图片 108" descr="ed50ab5cae585799ce91256fab1dd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ed50ab5cae585799ce91256fab1dd3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582420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4CE68CE4" wp14:editId="43B7D354">
            <wp:extent cx="1598295" cy="3466465"/>
            <wp:effectExtent l="0" t="0" r="1905" b="8255"/>
            <wp:docPr id="106" name="图片 106" descr="d71aa1dea97fb983b2bfc5fae770c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 descr="d71aa1dea97fb983b2bfc5fae770c8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98295" cy="346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7E3328CF" wp14:editId="0BB1919A">
            <wp:extent cx="1656715" cy="3591560"/>
            <wp:effectExtent l="0" t="0" r="4445" b="5080"/>
            <wp:docPr id="107" name="图片 107" descr="cacfb088834b6b323e596a0a39c9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cacfb088834b6b323e596a0a39c956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656715" cy="359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BC711" w14:textId="58DFCDDE" w:rsidR="00E37FF8" w:rsidRPr="00EE3354" w:rsidRDefault="00365A16" w:rsidP="00365A16">
      <w:pPr>
        <w:ind w:firstLineChars="200" w:firstLine="560"/>
        <w:rPr>
          <w:rFonts w:ascii="仿宋_GB2312" w:eastAsia="仿宋_GB2312" w:hAnsi="宋体" w:cs="黑体" w:hint="eastAsia"/>
        </w:rPr>
      </w:pPr>
      <w:r>
        <w:rPr>
          <w:rFonts w:ascii="仿宋_GB2312" w:eastAsia="仿宋_GB2312" w:hAnsi="宋体" w:cs="黑体" w:hint="eastAsia"/>
        </w:rPr>
        <w:t>2</w:t>
      </w:r>
      <w:r w:rsidR="00B763F5">
        <w:rPr>
          <w:rFonts w:ascii="仿宋_GB2312" w:eastAsia="仿宋_GB2312" w:hAnsi="宋体" w:cs="黑体" w:hint="eastAsia"/>
        </w:rPr>
        <w:t>、</w:t>
      </w:r>
      <w:r w:rsidR="00E37FF8" w:rsidRPr="00EE3354">
        <w:rPr>
          <w:rFonts w:ascii="仿宋_GB2312" w:eastAsia="仿宋_GB2312" w:hAnsi="宋体" w:cs="黑体" w:hint="eastAsia"/>
        </w:rPr>
        <w:t>识别成功，签署电子文件</w:t>
      </w:r>
    </w:p>
    <w:p w14:paraId="20F08509" w14:textId="77777777" w:rsidR="00E37FF8" w:rsidRDefault="00E37FF8" w:rsidP="00E37FF8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362B72EC" wp14:editId="3BE4A77E">
            <wp:extent cx="1522095" cy="3300095"/>
            <wp:effectExtent l="0" t="0" r="1905" b="6985"/>
            <wp:docPr id="109" name="图片 109" descr="db0906d0b62ea23db2e151f576f8c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db0906d0b62ea23db2e151f576f8ccd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522095" cy="330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4DFA6BDB" wp14:editId="1B089DA8">
            <wp:extent cx="1540510" cy="3340100"/>
            <wp:effectExtent l="0" t="0" r="13970" b="12700"/>
            <wp:docPr id="110" name="图片 110" descr="566c665f42627c182541878115b8f2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 descr="566c665f42627c182541878115b8f2f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40510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C640A" w14:textId="48CA038E" w:rsidR="00E37FF8" w:rsidRPr="00EE3354" w:rsidRDefault="00365A16" w:rsidP="00EE3354">
      <w:pPr>
        <w:ind w:firstLineChars="200" w:firstLine="560"/>
        <w:rPr>
          <w:rFonts w:ascii="仿宋_GB2312" w:eastAsia="仿宋_GB2312" w:hAnsi="宋体" w:cs="黑体" w:hint="eastAsia"/>
        </w:rPr>
      </w:pPr>
      <w:r>
        <w:rPr>
          <w:rFonts w:ascii="仿宋_GB2312" w:eastAsia="仿宋_GB2312" w:hAnsi="宋体" w:cs="黑体" w:hint="eastAsia"/>
        </w:rPr>
        <w:t>3</w:t>
      </w:r>
      <w:r w:rsidR="00B763F5">
        <w:rPr>
          <w:rFonts w:ascii="仿宋_GB2312" w:eastAsia="仿宋_GB2312" w:hAnsi="宋体" w:cs="黑体" w:hint="eastAsia"/>
        </w:rPr>
        <w:t>、</w:t>
      </w:r>
      <w:r w:rsidR="00E37FF8" w:rsidRPr="00EE3354">
        <w:rPr>
          <w:rFonts w:ascii="仿宋_GB2312" w:eastAsia="仿宋_GB2312" w:hAnsi="宋体" w:cs="黑体" w:hint="eastAsia"/>
        </w:rPr>
        <w:t>查看签名列表</w:t>
      </w:r>
    </w:p>
    <w:p w14:paraId="3006AF32" w14:textId="77777777" w:rsidR="00E37FF8" w:rsidRDefault="00E37FF8" w:rsidP="00E37FF8">
      <w:r>
        <w:rPr>
          <w:noProof/>
        </w:rPr>
        <w:drawing>
          <wp:inline distT="0" distB="0" distL="0" distR="0" wp14:anchorId="3494FB7E" wp14:editId="5280D2DC">
            <wp:extent cx="5274310" cy="2646680"/>
            <wp:effectExtent l="0" t="0" r="2540" b="1270"/>
            <wp:docPr id="20950179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5017936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BE9A8" w14:textId="5B277927" w:rsidR="00E37FF8" w:rsidRDefault="00E37FF8" w:rsidP="00CD3FEA">
      <w:pPr>
        <w:pStyle w:val="3"/>
      </w:pPr>
      <w:bookmarkStart w:id="36" w:name="_Toc221100131"/>
      <w:bookmarkStart w:id="37" w:name="_Toc221184156"/>
      <w:r>
        <w:rPr>
          <w:rFonts w:hint="eastAsia"/>
        </w:rPr>
        <w:t>企业法人签名</w:t>
      </w:r>
      <w:bookmarkEnd w:id="36"/>
      <w:bookmarkEnd w:id="37"/>
    </w:p>
    <w:p w14:paraId="2BBF995D" w14:textId="108CD024" w:rsidR="00E37FF8" w:rsidRPr="00EE3354" w:rsidRDefault="00365A16" w:rsidP="00365A16">
      <w:pPr>
        <w:ind w:firstLineChars="200" w:firstLine="560"/>
        <w:rPr>
          <w:rFonts w:ascii="仿宋_GB2312" w:eastAsia="仿宋_GB2312" w:hAnsi="宋体" w:cs="黑体" w:hint="eastAsia"/>
        </w:rPr>
      </w:pPr>
      <w:r>
        <w:rPr>
          <w:rFonts w:ascii="仿宋_GB2312" w:eastAsia="仿宋_GB2312" w:hAnsi="宋体" w:cs="黑体" w:hint="eastAsia"/>
        </w:rPr>
        <w:t>1、</w:t>
      </w:r>
      <w:r w:rsidR="00E37FF8" w:rsidRPr="00EE3354">
        <w:rPr>
          <w:rFonts w:ascii="仿宋_GB2312" w:eastAsia="仿宋_GB2312" w:hAnsi="宋体" w:cs="黑体" w:hint="eastAsia"/>
        </w:rPr>
        <w:t>点击签名</w:t>
      </w:r>
    </w:p>
    <w:p w14:paraId="706B5BA0" w14:textId="77777777" w:rsidR="00E37FF8" w:rsidRDefault="00E37FF8" w:rsidP="00E37FF8">
      <w:r>
        <w:rPr>
          <w:rFonts w:hint="eastAsia"/>
          <w:noProof/>
        </w:rPr>
        <w:drawing>
          <wp:inline distT="0" distB="0" distL="114300" distR="114300" wp14:anchorId="332623B4" wp14:editId="59348BCD">
            <wp:extent cx="5048878" cy="2571750"/>
            <wp:effectExtent l="114300" t="95250" r="114300" b="95250"/>
            <wp:docPr id="74" name="图片 74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图片1"/>
                    <pic:cNvPicPr>
                      <a:picLocks noChangeAspect="1"/>
                    </pic:cNvPicPr>
                  </pic:nvPicPr>
                  <pic:blipFill>
                    <a:blip r:embed="rId38"/>
                    <a:srcRect l="6768" t="31101" r="7736" b="14337"/>
                    <a:stretch>
                      <a:fillRect/>
                    </a:stretch>
                  </pic:blipFill>
                  <pic:spPr>
                    <a:xfrm>
                      <a:off x="0" y="0"/>
                      <a:ext cx="5064183" cy="2579546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1A6F6F8" w14:textId="46CE2574" w:rsidR="00E37FF8" w:rsidRPr="00EE3354" w:rsidRDefault="00365A16" w:rsidP="00365A16">
      <w:pPr>
        <w:ind w:firstLineChars="200" w:firstLine="560"/>
        <w:rPr>
          <w:rFonts w:ascii="仿宋_GB2312" w:eastAsia="仿宋_GB2312" w:hAnsi="宋体" w:cs="黑体" w:hint="eastAsia"/>
        </w:rPr>
      </w:pPr>
      <w:r>
        <w:rPr>
          <w:rFonts w:ascii="仿宋_GB2312" w:eastAsia="仿宋_GB2312" w:hAnsi="宋体" w:cs="黑体" w:hint="eastAsia"/>
        </w:rPr>
        <w:t>2、</w:t>
      </w:r>
      <w:r w:rsidR="00E37FF8" w:rsidRPr="00EE3354">
        <w:rPr>
          <w:rFonts w:ascii="仿宋_GB2312" w:eastAsia="仿宋_GB2312" w:hAnsi="宋体" w:cs="黑体" w:hint="eastAsia"/>
        </w:rPr>
        <w:t>微信扫描二维码</w:t>
      </w:r>
    </w:p>
    <w:p w14:paraId="5D5D6D05" w14:textId="77777777" w:rsidR="00E37FF8" w:rsidRDefault="00E37FF8" w:rsidP="00E37FF8">
      <w:r>
        <w:rPr>
          <w:noProof/>
        </w:rPr>
        <w:drawing>
          <wp:inline distT="0" distB="0" distL="0" distR="0" wp14:anchorId="4FE42864" wp14:editId="7EEE53E6">
            <wp:extent cx="5274310" cy="2718435"/>
            <wp:effectExtent l="0" t="0" r="2540" b="5715"/>
            <wp:docPr id="3292528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25281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C4C5B" w14:textId="557DD1F8" w:rsidR="00E37FF8" w:rsidRPr="00EE3354" w:rsidRDefault="00365A16" w:rsidP="00EE3354">
      <w:pPr>
        <w:ind w:firstLineChars="200" w:firstLine="560"/>
        <w:rPr>
          <w:rFonts w:ascii="仿宋_GB2312" w:eastAsia="仿宋_GB2312" w:hAnsi="宋体" w:cs="黑体" w:hint="eastAsia"/>
        </w:rPr>
      </w:pPr>
      <w:r>
        <w:rPr>
          <w:rFonts w:ascii="仿宋_GB2312" w:eastAsia="仿宋_GB2312" w:hAnsi="宋体" w:cs="黑体" w:hint="eastAsia"/>
        </w:rPr>
        <w:t>3、</w:t>
      </w:r>
      <w:r w:rsidR="00E37FF8" w:rsidRPr="00EE3354">
        <w:rPr>
          <w:rFonts w:ascii="仿宋_GB2312" w:eastAsia="仿宋_GB2312" w:hAnsi="宋体" w:cs="黑体" w:hint="eastAsia"/>
        </w:rPr>
        <w:t>根据小程序提示，选择执照，并输入密码，进行电子签名；</w:t>
      </w:r>
    </w:p>
    <w:p w14:paraId="127A1C59" w14:textId="77777777" w:rsidR="00E37FF8" w:rsidRDefault="00E37FF8" w:rsidP="00E37FF8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18159B03" wp14:editId="0FE890B1">
            <wp:extent cx="1504950" cy="3265242"/>
            <wp:effectExtent l="0" t="0" r="0" b="0"/>
            <wp:docPr id="2" name="图片 2" descr="微信图片_20191122171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微信图片_2019112217161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506221" cy="32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68039E88" wp14:editId="6DE5A524">
            <wp:extent cx="1501064" cy="3257550"/>
            <wp:effectExtent l="0" t="0" r="4445" b="0"/>
            <wp:docPr id="24" name="图片 24" descr="微信图片_20191122171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微信图片_201911221716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511149" cy="3279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1DFD38D6" wp14:editId="167A2CCE">
            <wp:extent cx="1492250" cy="3245295"/>
            <wp:effectExtent l="0" t="0" r="0" b="0"/>
            <wp:docPr id="113" name="图片 11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 descr="图片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493813" cy="3248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E3B46" w14:textId="0321837A" w:rsidR="00E37FF8" w:rsidRPr="00EE3354" w:rsidRDefault="00071F9C" w:rsidP="00EE3354">
      <w:pPr>
        <w:ind w:firstLineChars="200" w:firstLine="560"/>
        <w:rPr>
          <w:rFonts w:ascii="仿宋_GB2312" w:eastAsia="仿宋_GB2312" w:hAnsi="宋体" w:cs="黑体" w:hint="eastAsia"/>
        </w:rPr>
      </w:pPr>
      <w:r>
        <w:rPr>
          <w:rFonts w:ascii="仿宋_GB2312" w:eastAsia="仿宋_GB2312" w:hAnsi="宋体" w:cs="黑体" w:hint="eastAsia"/>
        </w:rPr>
        <w:t>4、</w:t>
      </w:r>
      <w:r w:rsidR="00E37FF8" w:rsidRPr="00EE3354">
        <w:rPr>
          <w:rFonts w:ascii="仿宋_GB2312" w:eastAsia="仿宋_GB2312" w:hAnsi="宋体" w:cs="黑体" w:hint="eastAsia"/>
        </w:rPr>
        <w:t>签名成功</w:t>
      </w:r>
    </w:p>
    <w:p w14:paraId="5E54EE6E" w14:textId="77777777" w:rsidR="00E37FF8" w:rsidRDefault="00E37FF8" w:rsidP="00E37FF8">
      <w:pPr>
        <w:jc w:val="center"/>
      </w:pPr>
      <w:r>
        <w:rPr>
          <w:rFonts w:hint="eastAsia"/>
          <w:noProof/>
        </w:rPr>
        <w:drawing>
          <wp:inline distT="0" distB="0" distL="114300" distR="114300" wp14:anchorId="6815A41D" wp14:editId="2145DF1A">
            <wp:extent cx="1435100" cy="3107214"/>
            <wp:effectExtent l="0" t="0" r="0" b="0"/>
            <wp:docPr id="119" name="图片 119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 descr="图片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435774" cy="3108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BD17E" w14:textId="7D9BBA74" w:rsidR="00E37FF8" w:rsidRPr="00EE3354" w:rsidRDefault="00071F9C" w:rsidP="00EE3354">
      <w:pPr>
        <w:ind w:firstLineChars="200" w:firstLine="560"/>
        <w:rPr>
          <w:rFonts w:ascii="仿宋_GB2312" w:eastAsia="仿宋_GB2312" w:hAnsi="宋体" w:cs="黑体" w:hint="eastAsia"/>
        </w:rPr>
      </w:pPr>
      <w:r>
        <w:rPr>
          <w:rFonts w:ascii="仿宋_GB2312" w:eastAsia="仿宋_GB2312" w:hAnsi="宋体" w:cs="黑体" w:hint="eastAsia"/>
        </w:rPr>
        <w:t>5、</w:t>
      </w:r>
      <w:r w:rsidR="00E37FF8" w:rsidRPr="00EE3354">
        <w:rPr>
          <w:rFonts w:ascii="仿宋_GB2312" w:eastAsia="仿宋_GB2312" w:hAnsi="宋体" w:cs="黑体" w:hint="eastAsia"/>
        </w:rPr>
        <w:t>查看签名列表</w:t>
      </w:r>
    </w:p>
    <w:p w14:paraId="26B0BF51" w14:textId="77777777" w:rsidR="00E37FF8" w:rsidRDefault="00E37FF8" w:rsidP="00E37FF8">
      <w:r>
        <w:rPr>
          <w:noProof/>
        </w:rPr>
        <w:drawing>
          <wp:inline distT="0" distB="0" distL="0" distR="0" wp14:anchorId="108CB7DF" wp14:editId="0176AE2C">
            <wp:extent cx="5274310" cy="2510790"/>
            <wp:effectExtent l="0" t="0" r="2540" b="3810"/>
            <wp:docPr id="11519551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55146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859AB" w14:textId="77777777" w:rsidR="00E37FF8" w:rsidRPr="00EE3354" w:rsidRDefault="00E37FF8" w:rsidP="00EE3354">
      <w:pPr>
        <w:ind w:firstLine="560"/>
        <w:rPr>
          <w:rFonts w:ascii="仿宋_GB2312" w:eastAsia="仿宋_GB2312" w:hAnsi="宋体" w:cs="黑体" w:hint="eastAsia"/>
          <w:color w:val="EE0000"/>
        </w:rPr>
      </w:pPr>
      <w:r w:rsidRPr="00EE3354">
        <w:rPr>
          <w:rFonts w:ascii="仿宋_GB2312" w:eastAsia="仿宋_GB2312" w:hAnsi="宋体" w:cs="黑体" w:hint="eastAsia"/>
          <w:color w:val="EE0000"/>
        </w:rPr>
        <w:t>注：为保证文件时效性，请在文件生成48小时内完成个人签名和企业签章，如未完成签名和签章需要点击“上一步”重新生成文件，之前的签名信息将会作废。</w:t>
      </w:r>
    </w:p>
    <w:p w14:paraId="7ACA64B9" w14:textId="77777777" w:rsidR="001C16D2" w:rsidRPr="00E37FF8" w:rsidRDefault="001C16D2"/>
    <w:sectPr w:rsidR="001C16D2" w:rsidRPr="00E37F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D251259C"/>
    <w:multiLevelType w:val="multilevel"/>
    <w:tmpl w:val="697881E8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suff w:val="nothing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EEB847BD"/>
    <w:multiLevelType w:val="multilevel"/>
    <w:tmpl w:val="EEB847BD"/>
    <w:lvl w:ilvl="0">
      <w:start w:val="1"/>
      <w:numFmt w:val="decimal"/>
      <w:suff w:val="nothing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466E1A"/>
    <w:multiLevelType w:val="multilevel"/>
    <w:tmpl w:val="1C466E1A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3" w15:restartNumberingAfterBreak="0">
    <w:nsid w:val="23F233FA"/>
    <w:multiLevelType w:val="multilevel"/>
    <w:tmpl w:val="23F233FA"/>
    <w:lvl w:ilvl="0">
      <w:start w:val="1"/>
      <w:numFmt w:val="decimal"/>
      <w:lvlText w:val="%1."/>
      <w:lvlJc w:val="left"/>
      <w:pPr>
        <w:ind w:left="1280" w:hanging="720"/>
      </w:pPr>
      <w:rPr>
        <w:rFonts w:hint="eastAsia"/>
        <w:sz w:val="28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3B752CE6"/>
    <w:multiLevelType w:val="multilevel"/>
    <w:tmpl w:val="3B752CE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567" w:hanging="567"/>
      </w:pPr>
      <w:rPr>
        <w:rFonts w:eastAsia="仿宋_GB2312" w:hint="eastAsia"/>
        <w:sz w:val="28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52931653"/>
    <w:multiLevelType w:val="multilevel"/>
    <w:tmpl w:val="D61ED69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5DD7AEA1"/>
    <w:multiLevelType w:val="singleLevel"/>
    <w:tmpl w:val="5DD7AEA1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 w15:restartNumberingAfterBreak="0">
    <w:nsid w:val="73961E51"/>
    <w:multiLevelType w:val="multilevel"/>
    <w:tmpl w:val="73961E5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bullet"/>
      <w:lvlText w:val=""/>
      <w:lvlJc w:val="left"/>
      <w:pPr>
        <w:ind w:left="567" w:hanging="567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 w16cid:durableId="26414041">
    <w:abstractNumId w:val="5"/>
  </w:num>
  <w:num w:numId="2" w16cid:durableId="917861993">
    <w:abstractNumId w:val="2"/>
  </w:num>
  <w:num w:numId="3" w16cid:durableId="1050882955">
    <w:abstractNumId w:val="1"/>
  </w:num>
  <w:num w:numId="4" w16cid:durableId="782724455">
    <w:abstractNumId w:val="7"/>
  </w:num>
  <w:num w:numId="5" w16cid:durableId="1265378885">
    <w:abstractNumId w:val="6"/>
    <w:lvlOverride w:ilvl="0">
      <w:startOverride w:val="1"/>
    </w:lvlOverride>
  </w:num>
  <w:num w:numId="6" w16cid:durableId="496922498">
    <w:abstractNumId w:val="6"/>
    <w:lvlOverride w:ilvl="0">
      <w:startOverride w:val="1"/>
    </w:lvlOverride>
  </w:num>
  <w:num w:numId="7" w16cid:durableId="177427349">
    <w:abstractNumId w:val="0"/>
  </w:num>
  <w:num w:numId="8" w16cid:durableId="1403141542">
    <w:abstractNumId w:val="6"/>
  </w:num>
  <w:num w:numId="9" w16cid:durableId="1956709097">
    <w:abstractNumId w:val="4"/>
  </w:num>
  <w:num w:numId="10" w16cid:durableId="2048487050">
    <w:abstractNumId w:val="3"/>
  </w:num>
  <w:num w:numId="11" w16cid:durableId="14246490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bordersDoNotSurroundHeader/>
  <w:bordersDoNotSurroundFooter/>
  <w:defaultTabStop w:val="420"/>
  <w:drawingGridVerticalSpacing w:val="156"/>
  <w:noPunctuationKerning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ZGI2YjFlZTBlZGJjY2RjODBkMjA2MmQxMGE1ZjFkYTYifQ=="/>
  </w:docVars>
  <w:rsids>
    <w:rsidRoot w:val="7D154F69"/>
    <w:rsid w:val="00071F9C"/>
    <w:rsid w:val="000F214F"/>
    <w:rsid w:val="001C16D2"/>
    <w:rsid w:val="001C3ABD"/>
    <w:rsid w:val="002524FD"/>
    <w:rsid w:val="00284F5D"/>
    <w:rsid w:val="002C3587"/>
    <w:rsid w:val="00340C80"/>
    <w:rsid w:val="00365A16"/>
    <w:rsid w:val="00383F71"/>
    <w:rsid w:val="003C2F8B"/>
    <w:rsid w:val="00450166"/>
    <w:rsid w:val="00495401"/>
    <w:rsid w:val="004B715D"/>
    <w:rsid w:val="00522002"/>
    <w:rsid w:val="005309E0"/>
    <w:rsid w:val="006F4BAF"/>
    <w:rsid w:val="007A6670"/>
    <w:rsid w:val="00826CB6"/>
    <w:rsid w:val="008C7125"/>
    <w:rsid w:val="009130F5"/>
    <w:rsid w:val="009B51DF"/>
    <w:rsid w:val="009E4617"/>
    <w:rsid w:val="00A91B62"/>
    <w:rsid w:val="00AA5C48"/>
    <w:rsid w:val="00B763F5"/>
    <w:rsid w:val="00CD3FEA"/>
    <w:rsid w:val="00CF1A14"/>
    <w:rsid w:val="00E37FF8"/>
    <w:rsid w:val="00EE239D"/>
    <w:rsid w:val="00EE3354"/>
    <w:rsid w:val="00F84D80"/>
    <w:rsid w:val="00FB4547"/>
    <w:rsid w:val="00FE3730"/>
    <w:rsid w:val="01AE52DD"/>
    <w:rsid w:val="09945539"/>
    <w:rsid w:val="0D98311E"/>
    <w:rsid w:val="176D4508"/>
    <w:rsid w:val="1C876A00"/>
    <w:rsid w:val="1E116E59"/>
    <w:rsid w:val="23F43EF2"/>
    <w:rsid w:val="251117C9"/>
    <w:rsid w:val="2611016B"/>
    <w:rsid w:val="2F882C53"/>
    <w:rsid w:val="2FA07D43"/>
    <w:rsid w:val="30297EDA"/>
    <w:rsid w:val="321709A5"/>
    <w:rsid w:val="32C56859"/>
    <w:rsid w:val="39162FC5"/>
    <w:rsid w:val="3CB85C23"/>
    <w:rsid w:val="42BE6BA7"/>
    <w:rsid w:val="45233E8D"/>
    <w:rsid w:val="46EB4F16"/>
    <w:rsid w:val="4AB92058"/>
    <w:rsid w:val="4CFB7EA3"/>
    <w:rsid w:val="557A40C8"/>
    <w:rsid w:val="592732B3"/>
    <w:rsid w:val="5A8B4CF4"/>
    <w:rsid w:val="5D99194B"/>
    <w:rsid w:val="5F7C7F36"/>
    <w:rsid w:val="5F9F3465"/>
    <w:rsid w:val="61112140"/>
    <w:rsid w:val="64F30EAE"/>
    <w:rsid w:val="68373673"/>
    <w:rsid w:val="6C8F5FC0"/>
    <w:rsid w:val="6D55050F"/>
    <w:rsid w:val="6D5B7BB4"/>
    <w:rsid w:val="6F9D63F0"/>
    <w:rsid w:val="703D41C8"/>
    <w:rsid w:val="76537B84"/>
    <w:rsid w:val="794D5A32"/>
    <w:rsid w:val="7A9F5054"/>
    <w:rsid w:val="7D154F69"/>
    <w:rsid w:val="7E7E5F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55F3DC5"/>
  <w15:docId w15:val="{9DF2E364-91B4-415B-9B82-28FBDF247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annotation text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autoRedefine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8"/>
      <w:szCs w:val="24"/>
    </w:rPr>
  </w:style>
  <w:style w:type="paragraph" w:styleId="1">
    <w:name w:val="heading 1"/>
    <w:basedOn w:val="a"/>
    <w:next w:val="a"/>
    <w:autoRedefine/>
    <w:uiPriority w:val="9"/>
    <w:qFormat/>
    <w:rsid w:val="003C2F8B"/>
    <w:pPr>
      <w:keepNext/>
      <w:keepLines/>
      <w:numPr>
        <w:numId w:val="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autoRedefine/>
    <w:uiPriority w:val="9"/>
    <w:unhideWhenUsed/>
    <w:qFormat/>
    <w:rsid w:val="00284F5D"/>
    <w:pPr>
      <w:keepNext/>
      <w:keepLines/>
      <w:numPr>
        <w:ilvl w:val="1"/>
        <w:numId w:val="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autoRedefine/>
    <w:uiPriority w:val="9"/>
    <w:unhideWhenUsed/>
    <w:qFormat/>
    <w:rsid w:val="00CD3FEA"/>
    <w:pPr>
      <w:keepNext/>
      <w:keepLines/>
      <w:numPr>
        <w:ilvl w:val="2"/>
        <w:numId w:val="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E37FF8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CD3FEA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autoRedefine/>
    <w:qFormat/>
    <w:pPr>
      <w:jc w:val="left"/>
    </w:pPr>
  </w:style>
  <w:style w:type="paragraph" w:styleId="a4">
    <w:name w:val="No Spacing"/>
    <w:autoRedefine/>
    <w:uiPriority w:val="1"/>
    <w:qFormat/>
    <w:pPr>
      <w:spacing w:line="360" w:lineRule="auto"/>
      <w:jc w:val="both"/>
    </w:pPr>
    <w:rPr>
      <w:rFonts w:asciiTheme="minorHAnsi" w:eastAsia="仿宋_GB2312" w:hAnsiTheme="minorHAnsi" w:cstheme="minorBidi"/>
      <w:kern w:val="2"/>
      <w:sz w:val="28"/>
      <w:szCs w:val="22"/>
    </w:rPr>
  </w:style>
  <w:style w:type="paragraph" w:styleId="a5">
    <w:name w:val="List Paragraph"/>
    <w:basedOn w:val="a"/>
    <w:link w:val="a6"/>
    <w:autoRedefine/>
    <w:uiPriority w:val="34"/>
    <w:qFormat/>
    <w:pPr>
      <w:spacing w:beforeLines="50" w:before="50" w:afterLines="50" w:after="50"/>
      <w:jc w:val="left"/>
    </w:pPr>
    <w:rPr>
      <w:rFonts w:ascii="宋体" w:eastAsia="宋体" w:hAnsi="宋体" w:cs="宋体"/>
      <w:kern w:val="0"/>
    </w:rPr>
  </w:style>
  <w:style w:type="character" w:customStyle="1" w:styleId="40">
    <w:name w:val="标题 4 字符"/>
    <w:basedOn w:val="a0"/>
    <w:link w:val="4"/>
    <w:rsid w:val="00E37FF8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7">
    <w:name w:val="Normal (Web)"/>
    <w:basedOn w:val="a"/>
    <w:autoRedefine/>
    <w:uiPriority w:val="99"/>
    <w:unhideWhenUsed/>
    <w:qFormat/>
    <w:rsid w:val="00E37FF8"/>
    <w:pPr>
      <w:widowControl/>
      <w:spacing w:beforeAutospacing="1" w:afterAutospacing="1" w:line="360" w:lineRule="auto"/>
      <w:ind w:firstLineChars="200" w:firstLine="200"/>
      <w:jc w:val="left"/>
    </w:pPr>
    <w:rPr>
      <w:rFonts w:eastAsia="仿宋_GB2312" w:cs="Times New Roman"/>
      <w:kern w:val="0"/>
      <w:sz w:val="24"/>
      <w:szCs w:val="22"/>
    </w:rPr>
  </w:style>
  <w:style w:type="character" w:customStyle="1" w:styleId="a6">
    <w:name w:val="列表段落 字符"/>
    <w:link w:val="a5"/>
    <w:uiPriority w:val="34"/>
    <w:qFormat/>
    <w:rsid w:val="00E37FF8"/>
    <w:rPr>
      <w:rFonts w:ascii="宋体" w:hAnsi="宋体" w:cs="宋体"/>
      <w:sz w:val="28"/>
      <w:szCs w:val="24"/>
    </w:rPr>
  </w:style>
  <w:style w:type="paragraph" w:customStyle="1" w:styleId="41">
    <w:name w:val="标题4"/>
    <w:basedOn w:val="4"/>
    <w:autoRedefine/>
    <w:qFormat/>
    <w:rsid w:val="00E37FF8"/>
    <w:pPr>
      <w:widowControl/>
      <w:spacing w:before="0" w:after="0" w:line="240" w:lineRule="auto"/>
      <w:ind w:firstLine="403"/>
    </w:pPr>
    <w:rPr>
      <w:rFonts w:ascii="Arial" w:eastAsia="仿宋" w:hAnsi="Arial" w:cstheme="minorBidi"/>
      <w:bCs w:val="0"/>
      <w:sz w:val="24"/>
      <w:szCs w:val="22"/>
    </w:rPr>
  </w:style>
  <w:style w:type="character" w:customStyle="1" w:styleId="50">
    <w:name w:val="标题 5 字符"/>
    <w:basedOn w:val="a0"/>
    <w:link w:val="5"/>
    <w:semiHidden/>
    <w:rsid w:val="00CD3FEA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9130F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D53A0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rsid w:val="009130F5"/>
  </w:style>
  <w:style w:type="paragraph" w:styleId="TOC2">
    <w:name w:val="toc 2"/>
    <w:basedOn w:val="a"/>
    <w:next w:val="a"/>
    <w:autoRedefine/>
    <w:uiPriority w:val="39"/>
    <w:rsid w:val="009130F5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9130F5"/>
    <w:pPr>
      <w:ind w:leftChars="400" w:left="840"/>
    </w:pPr>
  </w:style>
  <w:style w:type="character" w:styleId="a8">
    <w:name w:val="Hyperlink"/>
    <w:basedOn w:val="a0"/>
    <w:uiPriority w:val="99"/>
    <w:unhideWhenUsed/>
    <w:rsid w:val="009130F5"/>
    <w:rPr>
      <w:color w:val="0026E5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jpeg"/><Relationship Id="rId42" Type="http://schemas.openxmlformats.org/officeDocument/2006/relationships/image" Target="media/image36.png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jpeg"/><Relationship Id="rId37" Type="http://schemas.openxmlformats.org/officeDocument/2006/relationships/image" Target="media/image31.png"/><Relationship Id="rId40" Type="http://schemas.openxmlformats.org/officeDocument/2006/relationships/image" Target="media/image34.jpe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jpe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jpeg"/><Relationship Id="rId43" Type="http://schemas.openxmlformats.org/officeDocument/2006/relationships/image" Target="media/image37.png"/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jpeg"/><Relationship Id="rId38" Type="http://schemas.openxmlformats.org/officeDocument/2006/relationships/image" Target="media/image32.png"/><Relationship Id="rId46" Type="http://schemas.openxmlformats.org/officeDocument/2006/relationships/theme" Target="theme/theme1.xml"/><Relationship Id="rId20" Type="http://schemas.openxmlformats.org/officeDocument/2006/relationships/image" Target="media/image14.png"/><Relationship Id="rId41" Type="http://schemas.openxmlformats.org/officeDocument/2006/relationships/image" Target="media/image35.jpe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950559-3F4B-4E9E-BDC1-926307D3E2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26</Pages>
  <Words>595</Words>
  <Characters>3394</Characters>
  <Application>Microsoft Office Word</Application>
  <DocSecurity>0</DocSecurity>
  <Lines>28</Lines>
  <Paragraphs>7</Paragraphs>
  <ScaleCrop>false</ScaleCrop>
  <Company/>
  <LinksUpToDate>false</LinksUpToDate>
  <CharactersWithSpaces>3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termelon   ice-cream</dc:creator>
  <cp:lastModifiedBy>yong chen</cp:lastModifiedBy>
  <cp:revision>26</cp:revision>
  <dcterms:created xsi:type="dcterms:W3CDTF">2024-08-15T08:55:00Z</dcterms:created>
  <dcterms:modified xsi:type="dcterms:W3CDTF">2026-06-16T0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6A4E9CB1FF61455294ADE72FEBA58C2E_13</vt:lpwstr>
  </property>
</Properties>
</file>